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пустить к защите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Pr="009C63C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lang w:val="ru-RU"/>
        </w:rPr>
      </w:pPr>
    </w:p>
    <w:p w:rsidR="00515E97" w:rsidRDefault="00515E97" w:rsidP="007E0E94">
      <w:pPr>
        <w:pStyle w:val="1"/>
      </w:pPr>
      <w:bookmarkStart w:id="0" w:name="_Toc409883975"/>
      <w:bookmarkStart w:id="1" w:name="_Toc410311213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Цель работы – разработка и реализация 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работы был разработан программный код, реализующий </w:t>
      </w:r>
      <w:r w:rsidR="002F1C9F">
        <w:t xml:space="preserve">комплексное тестирование сетевого оборудования с использованием автоматически сгенерированного трафика, близкого по своим характеристикам к </w:t>
      </w:r>
      <w:proofErr w:type="gramStart"/>
      <w:r w:rsidR="002F1C9F">
        <w:t>реальному</w:t>
      </w:r>
      <w:proofErr w:type="gramEnd"/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82C23" w:rsidRDefault="00B5557B" w:rsidP="00682C23">
      <w:pPr>
        <w:pStyle w:val="1"/>
        <w:rPr>
          <w:rFonts w:eastAsiaTheme="minorHAnsi" w:cs="Times New Roman"/>
          <w:b w:val="0"/>
          <w:lang w:eastAsia="en-US"/>
        </w:rPr>
      </w:pPr>
      <w:bookmarkStart w:id="2" w:name="_Toc410311214"/>
      <w:r w:rsidRPr="009F05FB">
        <w:lastRenderedPageBreak/>
        <w:t>Содержание</w:t>
      </w:r>
      <w:bookmarkEnd w:id="2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1026061941"/>
        <w:docPartObj>
          <w:docPartGallery w:val="Table of Contents"/>
          <w:docPartUnique/>
        </w:docPartObj>
      </w:sdtPr>
      <w:sdtContent>
        <w:p w:rsidR="00A532F1" w:rsidRDefault="00A532F1">
          <w:pPr>
            <w:pStyle w:val="ab"/>
          </w:pPr>
          <w:r>
            <w:t>Оглавление</w:t>
          </w:r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311213" w:history="1">
            <w:r w:rsidRPr="00B62A85">
              <w:rPr>
                <w:rStyle w:val="ac"/>
                <w:noProof/>
              </w:rPr>
              <w:t>РЕФЕ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4" w:history="1">
            <w:r w:rsidR="00A532F1" w:rsidRPr="00B62A85">
              <w:rPr>
                <w:rStyle w:val="ac"/>
                <w:noProof/>
              </w:rPr>
              <w:t>Содержа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4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3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5" w:history="1">
            <w:r w:rsidR="00A532F1" w:rsidRPr="00B62A85">
              <w:rPr>
                <w:rStyle w:val="ac"/>
                <w:noProof/>
              </w:rPr>
              <w:t>Введе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5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4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6" w:history="1">
            <w:r w:rsidR="00A532F1" w:rsidRPr="00B62A85">
              <w:rPr>
                <w:rStyle w:val="ac"/>
                <w:noProof/>
              </w:rPr>
              <w:t>Глава 0. Протоколы передачи данных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6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7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7" w:history="1">
            <w:r w:rsidR="00A532F1" w:rsidRPr="00B62A85">
              <w:rPr>
                <w:rStyle w:val="ac"/>
                <w:noProof/>
              </w:rPr>
              <w:t>Глава 1. Используемое программное обеспечение и библиотеки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7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15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8" w:history="1">
            <w:r w:rsidR="00A532F1" w:rsidRPr="00B62A85">
              <w:rPr>
                <w:rStyle w:val="ac"/>
                <w:noProof/>
              </w:rPr>
              <w:t>Глава 2. Модель сети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8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19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9" w:history="1">
            <w:r w:rsidR="00A532F1" w:rsidRPr="00B62A85">
              <w:rPr>
                <w:rStyle w:val="ac"/>
                <w:noProof/>
              </w:rPr>
              <w:t>Глава 3. Генетический алгоритм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19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30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0" w:history="1">
            <w:r w:rsidR="00A532F1" w:rsidRPr="00B62A85">
              <w:rPr>
                <w:rStyle w:val="ac"/>
                <w:noProof/>
              </w:rPr>
              <w:t>Заключе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20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34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1" w:history="1">
            <w:r w:rsidR="00A532F1" w:rsidRPr="00B62A85">
              <w:rPr>
                <w:rStyle w:val="ac"/>
                <w:noProof/>
              </w:rPr>
              <w:t>Список использованной литературы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21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35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FC5D0F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2" w:history="1">
            <w:r w:rsidR="00A532F1" w:rsidRPr="00B62A85">
              <w:rPr>
                <w:rStyle w:val="ac"/>
                <w:noProof/>
              </w:rPr>
              <w:t>Приложение</w:t>
            </w:r>
            <w:r w:rsidR="00A532F1">
              <w:rPr>
                <w:noProof/>
                <w:webHidden/>
              </w:rPr>
              <w:tab/>
            </w:r>
            <w:r w:rsidR="00A532F1">
              <w:rPr>
                <w:noProof/>
                <w:webHidden/>
              </w:rPr>
              <w:fldChar w:fldCharType="begin"/>
            </w:r>
            <w:r w:rsidR="00A532F1">
              <w:rPr>
                <w:noProof/>
                <w:webHidden/>
              </w:rPr>
              <w:instrText xml:space="preserve"> PAGEREF _Toc410311222 \h </w:instrText>
            </w:r>
            <w:r w:rsidR="00A532F1">
              <w:rPr>
                <w:noProof/>
                <w:webHidden/>
              </w:rPr>
            </w:r>
            <w:r w:rsidR="00A532F1">
              <w:rPr>
                <w:noProof/>
                <w:webHidden/>
              </w:rPr>
              <w:fldChar w:fldCharType="separate"/>
            </w:r>
            <w:r w:rsidR="003412F1">
              <w:rPr>
                <w:noProof/>
                <w:webHidden/>
              </w:rPr>
              <w:t>36</w:t>
            </w:r>
            <w:r w:rsidR="00A532F1"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r>
            <w:rPr>
              <w:b/>
              <w:bCs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10311215"/>
      <w:r>
        <w:lastRenderedPageBreak/>
        <w:t>Введение</w:t>
      </w:r>
      <w:bookmarkEnd w:id="3"/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ируемого сетевого оборудования «экстремальными»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lastRenderedPageBreak/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004F31" w:rsidP="0067568B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ализация математической</w:t>
      </w:r>
      <w:r w:rsidR="0067568B">
        <w:rPr>
          <w:sz w:val="28"/>
          <w:szCs w:val="28"/>
        </w:rPr>
        <w:t xml:space="preserve"> модель конфигурации сети, в которую входят подсети, узлы в этих подсетях и «потоки» между узлами модели, а также принимающие участие в эволюции функции распределения вероятности принятия какой либо характеристикой потока какого-либо значения из заданного отрезка.</w:t>
      </w:r>
    </w:p>
    <w:p w:rsidR="00235AFE" w:rsidRDefault="00235AFE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посредственная реализация генетического алгоритма, который производит формирование популяции, скрещивание и отбор. «Особью»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одуль, отвечающий за тестирование некоторой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4397107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 w:rsidR="003412F1"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7568B" w:rsidRDefault="00562423" w:rsidP="00562423">
      <w:pPr>
        <w:pStyle w:val="1"/>
      </w:pPr>
      <w:bookmarkStart w:id="4" w:name="_Toc410311216"/>
      <w:r>
        <w:lastRenderedPageBreak/>
        <w:t>Глава 0. Протоколы передачи данных</w:t>
      </w:r>
      <w:bookmarkEnd w:id="4"/>
    </w:p>
    <w:p w:rsidR="00562423" w:rsidRPr="00E37B80" w:rsidRDefault="0013164D" w:rsidP="00562423">
      <w:pPr>
        <w:pStyle w:val="a6"/>
      </w:pPr>
      <w:r>
        <w:rPr>
          <w:i/>
        </w:rPr>
        <w:t>С</w:t>
      </w:r>
      <w:r w:rsidR="00562423">
        <w:rPr>
          <w:i/>
        </w:rPr>
        <w:t>етевой протокол</w:t>
      </w:r>
      <w:r w:rsidR="00562423" w:rsidRPr="00E37B80">
        <w:t> — набор правил и действий (</w:t>
      </w:r>
      <w:r w:rsidR="00562423">
        <w:t>последовательность</w:t>
      </w:r>
      <w:r w:rsidR="00562423" w:rsidRPr="00E37B80">
        <w:t xml:space="preserve"> действий), позволяющий осуществлять соединение и обмен данными между двумя и более включёнными в сеть устройствами.</w:t>
      </w:r>
    </w:p>
    <w:p w:rsidR="00562423" w:rsidRPr="00E37B80" w:rsidRDefault="00562423" w:rsidP="00562423">
      <w:pPr>
        <w:pStyle w:val="a6"/>
      </w:pPr>
      <w:r w:rsidRPr="00E37B80">
        <w:t xml:space="preserve">Сетевые протоколы </w:t>
      </w:r>
      <w:r>
        <w:t>описывают инструкции взаимодействия для</w:t>
      </w:r>
      <w:r w:rsidRPr="00E37B80">
        <w:t xml:space="preserve"> </w:t>
      </w:r>
      <w:r>
        <w:t>устройств</w:t>
      </w:r>
      <w:r w:rsidRPr="00E37B80">
        <w:t>,</w:t>
      </w:r>
      <w:r>
        <w:t xml:space="preserve"> которые подключены к сети. С</w:t>
      </w:r>
      <w:r w:rsidRPr="00E37B80">
        <w:t>троятся</w:t>
      </w:r>
      <w:r>
        <w:t xml:space="preserve"> такие протоколы чаще всего</w:t>
      </w:r>
      <w:r w:rsidRPr="00E37B80">
        <w:t xml:space="preserve"> по многоуровневому принципу. Протокол некоторого уровня определяет одно из технических правил связи. В настоящее </w:t>
      </w:r>
      <w:r>
        <w:t xml:space="preserve">наиболее распространенная  модель для классификации сетевых протоколов - </w:t>
      </w:r>
      <w:r w:rsidRPr="00E37B80">
        <w:t>модель OSI (</w:t>
      </w:r>
      <w:proofErr w:type="spellStart"/>
      <w:r w:rsidRPr="00E37B80">
        <w:t>Open</w:t>
      </w:r>
      <w:proofErr w:type="spellEnd"/>
      <w:r w:rsidRPr="00E37B80">
        <w:t xml:space="preserve"> </w:t>
      </w:r>
      <w:proofErr w:type="spellStart"/>
      <w:r w:rsidRPr="00E37B80">
        <w:t>System</w:t>
      </w:r>
      <w:proofErr w:type="spellEnd"/>
      <w:r w:rsidRPr="00E37B80">
        <w:t xml:space="preserve"> </w:t>
      </w:r>
      <w:proofErr w:type="spellStart"/>
      <w:r w:rsidRPr="00E37B80">
        <w:t>Interconnection</w:t>
      </w:r>
      <w:proofErr w:type="spellEnd"/>
      <w:r w:rsidRPr="00E37B80">
        <w:t> — взаимодействие открытых систем, ВОС).</w:t>
      </w:r>
    </w:p>
    <w:p w:rsidR="00562423" w:rsidRPr="00E37B80" w:rsidRDefault="00562423" w:rsidP="00562423">
      <w:pPr>
        <w:pStyle w:val="af6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64D">
        <w:rPr>
          <w:rStyle w:val="a5"/>
          <w:i/>
        </w:rPr>
        <w:t>Модель OSI</w:t>
      </w:r>
      <w:r w:rsidRPr="0013164D">
        <w:rPr>
          <w:rStyle w:val="a5"/>
        </w:rPr>
        <w:t xml:space="preserve"> — это </w:t>
      </w:r>
      <w:r w:rsidR="0013164D" w:rsidRPr="0013164D">
        <w:rPr>
          <w:rStyle w:val="a5"/>
        </w:rPr>
        <w:t xml:space="preserve">иерархическая </w:t>
      </w:r>
      <w:r w:rsidRPr="0013164D">
        <w:rPr>
          <w:rStyle w:val="a5"/>
        </w:rPr>
        <w:t>модель работы сети</w:t>
      </w:r>
      <w:r w:rsidR="0013164D">
        <w:rPr>
          <w:rStyle w:val="a5"/>
        </w:rPr>
        <w:t>, включающая в себя несколько</w:t>
      </w:r>
      <w:r w:rsidR="0013164D" w:rsidRPr="0013164D">
        <w:rPr>
          <w:rStyle w:val="a5"/>
        </w:rPr>
        <w:t xml:space="preserve"> уровней</w:t>
      </w:r>
      <w:r w:rsidRPr="0013164D">
        <w:rPr>
          <w:rStyle w:val="a5"/>
        </w:rPr>
        <w:t>.</w:t>
      </w:r>
      <w:r w:rsidRPr="00E37B80">
        <w:rPr>
          <w:rFonts w:ascii="Times New Roman" w:hAnsi="Times New Roman" w:cs="Times New Roman"/>
          <w:sz w:val="24"/>
          <w:szCs w:val="24"/>
        </w:rPr>
        <w:t xml:space="preserve"> </w:t>
      </w:r>
      <w:r w:rsidRPr="0013164D">
        <w:rPr>
          <w:rStyle w:val="a5"/>
        </w:rPr>
        <w:t xml:space="preserve">Модель OSI </w:t>
      </w:r>
      <w:r w:rsidR="0013164D" w:rsidRPr="0013164D">
        <w:rPr>
          <w:rStyle w:val="a5"/>
        </w:rPr>
        <w:t>представлена набором</w:t>
      </w:r>
      <w:r w:rsidRPr="0013164D">
        <w:rPr>
          <w:rStyle w:val="a5"/>
        </w:rPr>
        <w:t xml:space="preserve"> протоколов и правил связи, организованных в </w:t>
      </w:r>
      <w:r w:rsidR="0013164D" w:rsidRPr="0013164D">
        <w:rPr>
          <w:rStyle w:val="a5"/>
        </w:rPr>
        <w:t>7</w:t>
      </w:r>
      <w:r w:rsidRPr="0013164D">
        <w:rPr>
          <w:rStyle w:val="a5"/>
        </w:rPr>
        <w:t xml:space="preserve"> уровней:</w:t>
      </w:r>
    </w:p>
    <w:p w:rsidR="00E13B0A" w:rsidRDefault="0013164D" w:rsidP="00E13B0A">
      <w:pPr>
        <w:pStyle w:val="a6"/>
        <w:numPr>
          <w:ilvl w:val="0"/>
          <w:numId w:val="21"/>
        </w:numPr>
      </w:pPr>
      <w:r w:rsidRPr="00E13B0A">
        <w:rPr>
          <w:i/>
        </w:rPr>
        <w:t>Физический уровень</w:t>
      </w:r>
      <w:r w:rsidRPr="00E13B0A">
        <w:t xml:space="preserve"> получает пакеты данных от вышележащего канального уровня и преобразует их в оптические или электрические сигналы, соответствующие 0 и 1 бинарного потока, а также производит обратное преобразование. Эти сигналы посылаются через среду передачи на приемный узел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Канальный уровень</w:t>
      </w:r>
      <w:r w:rsidRPr="00E13B0A">
        <w:t xml:space="preserve"> обеспечивает создание, передачу и прием кадров данных. Этот уровень обслуживает запросы сетевого уровня и использует сервис физического уровня для приема и передачи пакетов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Сетевой уровень</w:t>
      </w:r>
      <w:r w:rsidRPr="00E13B0A">
        <w:t xml:space="preserve"> отвечает за деление пользователей на группы. На этом уровне происходит маршрутизация пакетов на основе преобразования MAC-адресов в сетевые адреса. Сетевой уровень обеспечивает также прозрачную передачу пакетов на транспортный уровень.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lastRenderedPageBreak/>
        <w:t>Транспортный уровень</w:t>
      </w:r>
      <w:r w:rsidRPr="00E13B0A">
        <w:t xml:space="preserve"> делит потоки информации на достаточно малые фрагменты (пакеты) для передачи их на сетевой уровень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Сеансовый уровень</w:t>
      </w:r>
      <w:r w:rsidRPr="00E13B0A">
        <w:t xml:space="preserve"> отвечает за организацию сеансов обмена данными между оконечными машинами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Уровень представления</w:t>
      </w:r>
      <w:r w:rsidRPr="00E13B0A">
        <w:t xml:space="preserve"> отвечает за возможность диалога между приложениями на разных машинах. Этот уровень обеспечивает преобразование данных (кодирование, компрессия и т.п.) прикладного уровня в поток информации для транспортного уровня.</w:t>
      </w:r>
    </w:p>
    <w:p w:rsidR="00E13B0A" w:rsidRP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Прикладной уровень</w:t>
      </w:r>
      <w:r w:rsidRPr="00E13B0A">
        <w:t xml:space="preserve"> отвечает за доступ приложений в сеть. Задачами этого уровня является перенос файлов, обмен почтовыми сообщениями</w:t>
      </w:r>
      <w:r>
        <w:t>,</w:t>
      </w:r>
      <w:r w:rsidRPr="00E13B0A">
        <w:t xml:space="preserve"> управление сетью</w:t>
      </w:r>
      <w:r>
        <w:t xml:space="preserve"> и т.п</w:t>
      </w:r>
      <w:r w:rsidRPr="00E13B0A">
        <w:t>.</w:t>
      </w:r>
    </w:p>
    <w:p w:rsidR="00562423" w:rsidRPr="00E37B80" w:rsidRDefault="0013164D" w:rsidP="0013164D">
      <w:pPr>
        <w:pStyle w:val="a6"/>
      </w:pPr>
      <w:r>
        <w:t xml:space="preserve">Разработанный программный комплекс формирует заголовки пакетов </w:t>
      </w:r>
      <w:r w:rsidR="00E13B0A">
        <w:t>3</w:t>
      </w:r>
      <w:r>
        <w:t xml:space="preserve"> и </w:t>
      </w:r>
      <w:r w:rsidR="00E13B0A">
        <w:t>4</w:t>
      </w:r>
      <w:r>
        <w:t xml:space="preserve"> уровней, поскольку именно на этих уровнях модели </w:t>
      </w:r>
      <w:r>
        <w:rPr>
          <w:lang w:val="en-US"/>
        </w:rPr>
        <w:t>OSI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 Представители</w:t>
      </w:r>
      <w:r w:rsidR="00562423" w:rsidRPr="00E37B80">
        <w:t xml:space="preserve"> </w:t>
      </w:r>
      <w:r w:rsidR="00E13B0A">
        <w:t>3</w:t>
      </w:r>
      <w:r>
        <w:t xml:space="preserve"> уровня это</w:t>
      </w:r>
      <w:r w:rsidR="00562423" w:rsidRPr="00E37B80">
        <w:t xml:space="preserve"> IP и ICMP протоколы, а  </w:t>
      </w:r>
      <w:r w:rsidR="00E13B0A">
        <w:t>4</w:t>
      </w:r>
      <w:r>
        <w:t xml:space="preserve"> уровня </w:t>
      </w:r>
      <w:r w:rsidR="00562423" w:rsidRPr="00E37B80">
        <w:t>— UDP и TCP протоколы.</w:t>
      </w:r>
    </w:p>
    <w:p w:rsidR="00562423" w:rsidRDefault="00562423" w:rsidP="00E13B0A">
      <w:pPr>
        <w:pStyle w:val="af2"/>
        <w:rPr>
          <w:rFonts w:eastAsia="Times New Roman"/>
        </w:rPr>
      </w:pPr>
      <w:r w:rsidRPr="00E37B80">
        <w:rPr>
          <w:rFonts w:eastAsia="Times New Roman"/>
        </w:rPr>
        <w:br w:type="page"/>
      </w:r>
      <w:bookmarkStart w:id="5" w:name="_Toc381267422"/>
      <w:r w:rsidRPr="003622A3">
        <w:rPr>
          <w:rFonts w:eastAsia="Times New Roman"/>
        </w:rPr>
        <w:lastRenderedPageBreak/>
        <w:t>3.1 TCP</w:t>
      </w:r>
      <w:r w:rsidRPr="00A14BAE">
        <w:rPr>
          <w:rFonts w:eastAsia="Times New Roman"/>
        </w:rPr>
        <w:t xml:space="preserve"> </w:t>
      </w:r>
      <w:r>
        <w:rPr>
          <w:rFonts w:eastAsia="Times New Roman"/>
        </w:rPr>
        <w:t>протокол</w:t>
      </w:r>
      <w:bookmarkEnd w:id="5"/>
    </w:p>
    <w:p w:rsidR="00294539" w:rsidRDefault="00294539" w:rsidP="00294539">
      <w:pPr>
        <w:pStyle w:val="a6"/>
      </w:pPr>
      <w:r>
        <w:t>Протокол</w:t>
      </w:r>
      <w:r w:rsidRPr="00294539">
        <w:t xml:space="preserve"> </w:t>
      </w:r>
      <w:r>
        <w:rPr>
          <w:lang w:val="en-US"/>
        </w:rPr>
        <w:t>TCP</w:t>
      </w:r>
      <w:r w:rsidRPr="00294539">
        <w:t xml:space="preserve"> (</w:t>
      </w:r>
      <w:r>
        <w:t>Протокол управления передачей</w:t>
      </w:r>
      <w:r w:rsidRPr="00294539">
        <w:t>)</w:t>
      </w:r>
      <w:r>
        <w:t xml:space="preserve"> – один из основных протоколов для передачи данных по сети</w:t>
      </w:r>
      <w:r w:rsidRPr="00294539">
        <w:t xml:space="preserve">, </w:t>
      </w:r>
      <w:r>
        <w:t xml:space="preserve">описан в </w:t>
      </w:r>
      <w:r>
        <w:rPr>
          <w:lang w:val="en-US"/>
        </w:rPr>
        <w:t>RFC</w:t>
      </w:r>
      <w:r w:rsidRPr="00294539">
        <w:t xml:space="preserve"> 793</w:t>
      </w:r>
      <w:r>
        <w:t>. Данный протокол используется в случаях, когда необходима надежная, гарантированная передача данных к узлу назначения. Например, при загрузке веб-страниц.</w:t>
      </w:r>
    </w:p>
    <w:p w:rsidR="00294539" w:rsidRPr="00294539" w:rsidRDefault="00294539" w:rsidP="00294539">
      <w:pPr>
        <w:pStyle w:val="a6"/>
      </w:pPr>
      <w:r>
        <w:t xml:space="preserve">Формат </w:t>
      </w:r>
      <w:r>
        <w:rPr>
          <w:lang w:val="en-US"/>
        </w:rPr>
        <w:t>TCP</w:t>
      </w:r>
      <w:r w:rsidRPr="00294539">
        <w:t xml:space="preserve"> </w:t>
      </w:r>
      <w:r>
        <w:t>пакета приведен на рисунке *.</w:t>
      </w:r>
    </w:p>
    <w:p w:rsidR="00914078" w:rsidRDefault="00294539" w:rsidP="00914078">
      <w:pPr>
        <w:jc w:val="center"/>
        <w:rPr>
          <w:lang w:val="en-US"/>
        </w:rPr>
      </w:pPr>
      <w:r>
        <w:object w:dxaOrig="7875" w:dyaOrig="7050">
          <v:shape id="_x0000_i1026" type="#_x0000_t75" style="width:393.75pt;height:352.5pt" o:ole="">
            <v:imagedata r:id="rId11" o:title=""/>
          </v:shape>
          <o:OLEObject Type="Embed" ProgID="Visio.Drawing.15" ShapeID="_x0000_i1026" DrawAspect="Content" ObjectID="_1484397108" r:id="rId12"/>
        </w:object>
      </w:r>
    </w:p>
    <w:p w:rsidR="00914078" w:rsidRPr="00914078" w:rsidRDefault="00914078" w:rsidP="00914078">
      <w:pPr>
        <w:pStyle w:val="af4"/>
      </w:pPr>
      <w:r>
        <w:t xml:space="preserve">Рисунок *. Формат </w:t>
      </w:r>
      <w:r>
        <w:rPr>
          <w:lang w:val="en-US"/>
        </w:rPr>
        <w:t>TCP</w:t>
      </w:r>
      <w:r w:rsidRPr="00885F14">
        <w:t xml:space="preserve"> - </w:t>
      </w:r>
      <w:r>
        <w:t>пакета</w:t>
      </w:r>
    </w:p>
    <w:p w:rsidR="00885F14" w:rsidRPr="00BE5BC2" w:rsidRDefault="00885F14" w:rsidP="00885F14">
      <w:pPr>
        <w:pStyle w:val="a6"/>
      </w:pPr>
      <w:r w:rsidRPr="00BE5BC2">
        <w:t>Заголовок дейтаграммы состоит из 32-разрядных слов и имеет переменную длину, зависящую от размера поля «</w:t>
      </w:r>
      <w:r>
        <w:t>Опции</w:t>
      </w:r>
      <w:r w:rsidRPr="00BE5BC2">
        <w:t xml:space="preserve">», но всегда кратную 32 битам. За заголовком непосредственно следуют данные, передаваемые в </w:t>
      </w:r>
      <w:r>
        <w:t>датаграмме</w:t>
      </w:r>
      <w:r w:rsidRPr="00BE5BC2">
        <w:t>.</w:t>
      </w:r>
    </w:p>
    <w:p w:rsidR="00562423" w:rsidRPr="00833F8D" w:rsidRDefault="00C44059" w:rsidP="00C44059">
      <w:pPr>
        <w:pStyle w:val="a6"/>
      </w:pPr>
      <w:r>
        <w:t>Поле «Флаги»</w:t>
      </w:r>
      <w:r w:rsidR="00562423" w:rsidRPr="00833F8D">
        <w:t xml:space="preserve"> содержит 6 битовых флагов:</w:t>
      </w:r>
    </w:p>
    <w:p w:rsidR="00562423" w:rsidRPr="00C44059" w:rsidRDefault="00562423" w:rsidP="00C44059">
      <w:pPr>
        <w:pStyle w:val="a6"/>
        <w:numPr>
          <w:ilvl w:val="0"/>
          <w:numId w:val="27"/>
        </w:numPr>
        <w:rPr>
          <w:lang w:val="en-US"/>
        </w:rPr>
      </w:pPr>
      <w:r w:rsidRPr="00C44059">
        <w:rPr>
          <w:lang w:val="en-US"/>
        </w:rPr>
        <w:lastRenderedPageBreak/>
        <w:t xml:space="preserve">URG — </w:t>
      </w:r>
      <w:r w:rsidRPr="00C44059">
        <w:t>Поле</w:t>
      </w:r>
      <w:r w:rsidRPr="00C44059">
        <w:rPr>
          <w:lang w:val="en-US"/>
        </w:rPr>
        <w:t xml:space="preserve"> «</w:t>
      </w:r>
      <w:r w:rsidRPr="00C44059">
        <w:t>Указатель</w:t>
      </w:r>
      <w:r w:rsidRPr="00C44059">
        <w:rPr>
          <w:lang w:val="en-US"/>
        </w:rPr>
        <w:t xml:space="preserve"> </w:t>
      </w:r>
      <w:r w:rsidRPr="00C44059">
        <w:t>важности</w:t>
      </w:r>
      <w:r w:rsidRPr="00C44059">
        <w:rPr>
          <w:lang w:val="en-US"/>
        </w:rPr>
        <w:t xml:space="preserve">» </w:t>
      </w:r>
      <w:r w:rsidRPr="00C44059">
        <w:t>задействовано</w:t>
      </w:r>
      <w:r w:rsidRPr="00C44059">
        <w:rPr>
          <w:lang w:val="en-US"/>
        </w:rPr>
        <w:t xml:space="preserve"> (Urgent pointer field is significant)</w:t>
      </w:r>
      <w:r w:rsidR="00C44059" w:rsidRPr="00C44059">
        <w:rPr>
          <w:lang w:val="en-US"/>
        </w:rPr>
        <w:t xml:space="preserve">, 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ACK — Поле «Номер подтверждения» задействовано (</w:t>
      </w:r>
      <w:r w:rsidRPr="00C44059">
        <w:rPr>
          <w:lang w:val="en-US"/>
        </w:rPr>
        <w:t>Acknowledgement</w:t>
      </w:r>
      <w:r w:rsidRPr="00C44059">
        <w:t xml:space="preserve"> </w:t>
      </w:r>
      <w:r w:rsidRPr="00C44059">
        <w:rPr>
          <w:lang w:val="en-US"/>
        </w:rPr>
        <w:t>field</w:t>
      </w:r>
      <w:r w:rsidRPr="00C44059">
        <w:t xml:space="preserve"> </w:t>
      </w:r>
      <w:r w:rsidRPr="00C44059">
        <w:rPr>
          <w:lang w:val="en-US"/>
        </w:rPr>
        <w:t>is</w:t>
      </w:r>
      <w:r w:rsidRPr="00C44059">
        <w:t xml:space="preserve"> </w:t>
      </w:r>
      <w:r w:rsidRPr="00C44059">
        <w:rPr>
          <w:lang w:val="en-US"/>
        </w:rPr>
        <w:t>significant</w:t>
      </w:r>
      <w:r w:rsidRPr="00C44059">
        <w:t>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rPr>
          <w:lang w:val="en-US"/>
        </w:rPr>
        <w:t>PSH</w:t>
      </w:r>
      <w:r w:rsidRPr="00C44059">
        <w:t xml:space="preserve"> —</w:t>
      </w:r>
      <w:r w:rsidR="00C44059">
        <w:t xml:space="preserve"> </w:t>
      </w:r>
      <w:r w:rsidRPr="00C44059">
        <w:t xml:space="preserve">инструктирует получателя </w:t>
      </w:r>
      <w:r w:rsidR="00C44059">
        <w:t>отправить</w:t>
      </w:r>
      <w:r w:rsidRPr="00C44059">
        <w:t xml:space="preserve"> данные, накопившиеся в приемном буфере, в приложение пользователя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RST — Оборвать соединени</w:t>
      </w:r>
      <w:r w:rsidR="00C44059">
        <w:t>е</w:t>
      </w:r>
      <w:r w:rsidRPr="00C44059">
        <w:t xml:space="preserve">, </w:t>
      </w:r>
      <w:r w:rsidR="00C44059">
        <w:t>очистить</w:t>
      </w:r>
      <w:r w:rsidRPr="00C44059">
        <w:t xml:space="preserve"> буфер (</w:t>
      </w:r>
      <w:proofErr w:type="spellStart"/>
      <w:r w:rsidRPr="00C44059">
        <w:t>Reset</w:t>
      </w:r>
      <w:proofErr w:type="spellEnd"/>
      <w:r w:rsidRPr="00C44059">
        <w:t xml:space="preserve"> </w:t>
      </w:r>
      <w:proofErr w:type="spellStart"/>
      <w:r w:rsidRPr="00C44059">
        <w:t>the</w:t>
      </w:r>
      <w:proofErr w:type="spellEnd"/>
      <w:r w:rsidRPr="00C44059">
        <w:t xml:space="preserve"> </w:t>
      </w:r>
      <w:proofErr w:type="spellStart"/>
      <w:r w:rsidRPr="00C44059">
        <w:t>connection</w:t>
      </w:r>
      <w:proofErr w:type="spellEnd"/>
      <w:r w:rsidRPr="00C44059">
        <w:t>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SYN — Синхронизация номеров последовательности</w:t>
      </w:r>
      <w:r w:rsidR="00C44059">
        <w:t>,</w:t>
      </w:r>
    </w:p>
    <w:p w:rsidR="00C44059" w:rsidRPr="00C44059" w:rsidRDefault="00562423" w:rsidP="00C44059">
      <w:pPr>
        <w:pStyle w:val="a6"/>
        <w:numPr>
          <w:ilvl w:val="0"/>
          <w:numId w:val="27"/>
        </w:numPr>
        <w:rPr>
          <w:rFonts w:eastAsiaTheme="minorEastAsia"/>
        </w:rPr>
      </w:pPr>
      <w:r w:rsidRPr="00C44059">
        <w:rPr>
          <w:lang w:val="en-US"/>
        </w:rPr>
        <w:t>FIN</w:t>
      </w:r>
      <w:r w:rsidR="00C44059" w:rsidRPr="00C44059">
        <w:t xml:space="preserve"> — </w:t>
      </w:r>
      <w:r w:rsidR="00C44059">
        <w:t>флаг</w:t>
      </w:r>
      <w:r w:rsidR="00C44059" w:rsidRPr="00C44059">
        <w:t xml:space="preserve"> </w:t>
      </w:r>
      <w:r w:rsidRPr="00C44059">
        <w:t>указывает на завершение соединения.</w:t>
      </w:r>
      <w:bookmarkStart w:id="6" w:name="_Toc381267423"/>
    </w:p>
    <w:p w:rsidR="00E13B0A" w:rsidRPr="00C44059" w:rsidRDefault="00C44059" w:rsidP="00C44059">
      <w:pPr>
        <w:pStyle w:val="a6"/>
        <w:rPr>
          <w:rFonts w:eastAsiaTheme="minorEastAsia"/>
        </w:rPr>
      </w:pPr>
      <w:r w:rsidRPr="00C44059">
        <w:t>Также</w:t>
      </w:r>
      <w:r>
        <w:t xml:space="preserve"> важно отметить, что для гарантированной доставки пакета, необходимо знать </w:t>
      </w:r>
      <w:r>
        <w:rPr>
          <w:lang w:val="en-US"/>
        </w:rPr>
        <w:t>IP</w:t>
      </w:r>
      <w:r w:rsidRPr="00C44059">
        <w:t>-</w:t>
      </w:r>
      <w:r>
        <w:t>адреса источника и назначения. Для того</w:t>
      </w:r>
      <w:proofErr w:type="gramStart"/>
      <w:r>
        <w:t>,</w:t>
      </w:r>
      <w:proofErr w:type="gramEnd"/>
      <w:r>
        <w:t xml:space="preserve"> чтобы сохранить в рамках требований модели </w:t>
      </w:r>
      <w:r>
        <w:rPr>
          <w:lang w:val="en-US"/>
        </w:rPr>
        <w:t>OSI</w:t>
      </w:r>
      <w:r>
        <w:t xml:space="preserve"> реализацию протокола, на стороне отправителя генерируется</w:t>
      </w:r>
      <w:r w:rsidRPr="00C44059">
        <w:t xml:space="preserve"> </w:t>
      </w:r>
      <w:r>
        <w:t>псевдозаголовок, содержащий необходимые данные, с учетом которого вычисляется контрольная сумма, но сам псевдозаголовок не отправляется, а генерируется заново на узле назначения для проверки контрольной суммы.</w:t>
      </w:r>
      <w:r w:rsidR="00E13B0A" w:rsidRPr="00C44059"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3.2 UDP протокол</w:t>
      </w:r>
      <w:bookmarkEnd w:id="6"/>
    </w:p>
    <w:p w:rsidR="00AF7E1B" w:rsidRPr="00AF7E1B" w:rsidRDefault="00AF7E1B" w:rsidP="00AF7E1B">
      <w:pPr>
        <w:pStyle w:val="a6"/>
      </w:pPr>
      <w:r w:rsidRPr="00AF7E1B">
        <w:t>Протокол датаграмм пользователя UDP (</w:t>
      </w:r>
      <w:proofErr w:type="spellStart"/>
      <w:r w:rsidRPr="00AF7E1B">
        <w:t>User</w:t>
      </w:r>
      <w:proofErr w:type="spellEnd"/>
      <w:r w:rsidRPr="00AF7E1B">
        <w:t xml:space="preserve"> </w:t>
      </w:r>
      <w:proofErr w:type="spellStart"/>
      <w:r w:rsidRPr="00AF7E1B">
        <w:t>Datagram</w:t>
      </w:r>
      <w:proofErr w:type="spellEnd"/>
      <w:r w:rsidRPr="00AF7E1B">
        <w:t xml:space="preserve"> </w:t>
      </w:r>
      <w:proofErr w:type="spellStart"/>
      <w:r w:rsidRPr="00AF7E1B">
        <w:t>Protocol</w:t>
      </w:r>
      <w:proofErr w:type="spellEnd"/>
      <w:r w:rsidRPr="00AF7E1B">
        <w:t>) разработан Дэвидом П. Ридом в 1980 году и описан в документе RFC 768 «</w:t>
      </w:r>
      <w:proofErr w:type="spellStart"/>
      <w:r w:rsidRPr="00AF7E1B">
        <w:t>User</w:t>
      </w:r>
      <w:proofErr w:type="spellEnd"/>
      <w:r w:rsidRPr="00AF7E1B">
        <w:t xml:space="preserve"> </w:t>
      </w:r>
      <w:proofErr w:type="spellStart"/>
      <w:r w:rsidRPr="00AF7E1B">
        <w:t>Datagram</w:t>
      </w:r>
      <w:proofErr w:type="spellEnd"/>
      <w:r w:rsidRPr="00AF7E1B">
        <w:t xml:space="preserve"> </w:t>
      </w:r>
      <w:proofErr w:type="spellStart"/>
      <w:r w:rsidRPr="00AF7E1B">
        <w:t>Protocol</w:t>
      </w:r>
      <w:proofErr w:type="spellEnd"/>
      <w:r w:rsidRPr="00AF7E1B">
        <w:t xml:space="preserve"> (UDP)». UDP используется некоторыми программами вместо TCP для быстрой, простой, но ненадежной передачи данных между узлами TCP/IP. </w:t>
      </w:r>
      <w:r>
        <w:t>К примеру, для передачи потокового видео или голосовых вызовов, то есть в условиях, где важнее скорость передачи, нежели высокая степень целостности передаваемой информации.</w:t>
      </w:r>
    </w:p>
    <w:p w:rsidR="00AF7E1B" w:rsidRPr="00AF7E1B" w:rsidRDefault="00AF7E1B" w:rsidP="00AF7E1B">
      <w:pPr>
        <w:pStyle w:val="a6"/>
      </w:pPr>
      <w:r w:rsidRPr="00AF7E1B">
        <w:t>UDP обеспечивает службу датаграмм, не ориентированную на установление соединения, что означает, что UDP не гарантирует ни доставку, ни правильность порядка доставки датаграмм. Узел-источник, которому требуется надежная связь, должен использовать либо протокол TCP, либо программу, которая сама обеспечивает подтверждения и следит за правильностью порядка датаграмм.</w:t>
      </w:r>
    </w:p>
    <w:p w:rsidR="00A43E7B" w:rsidRPr="000678F8" w:rsidRDefault="00A43E7B" w:rsidP="00A43E7B">
      <w:pPr>
        <w:pStyle w:val="a6"/>
        <w:ind w:left="1069" w:firstLine="0"/>
      </w:pPr>
      <w:r>
        <w:t xml:space="preserve">На рисунке </w:t>
      </w:r>
      <w:r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UDP</w:t>
      </w:r>
      <w:r w:rsidRPr="00A43E7B">
        <w:t xml:space="preserve"> </w:t>
      </w:r>
      <w:r>
        <w:t xml:space="preserve"> –</w:t>
      </w:r>
      <w:r w:rsidRPr="00C634C2">
        <w:t xml:space="preserve"> </w:t>
      </w:r>
      <w:r>
        <w:t>пакета.</w:t>
      </w:r>
    </w:p>
    <w:p w:rsidR="00A43E7B" w:rsidRPr="00A43E7B" w:rsidRDefault="005E7EB1" w:rsidP="00A43E7B">
      <w:pPr>
        <w:pStyle w:val="a6"/>
        <w:ind w:left="1069" w:firstLine="0"/>
        <w:rPr>
          <w:lang w:val="en-US"/>
        </w:rPr>
      </w:pPr>
      <w:r>
        <w:object w:dxaOrig="7740" w:dyaOrig="3525">
          <v:shape id="_x0000_i1027" type="#_x0000_t75" style="width:387pt;height:176.25pt" o:ole="">
            <v:imagedata r:id="rId13" o:title=""/>
          </v:shape>
          <o:OLEObject Type="Embed" ProgID="Visio.Drawing.15" ShapeID="_x0000_i1027" DrawAspect="Content" ObjectID="_1484397109" r:id="rId14"/>
        </w:object>
      </w:r>
    </w:p>
    <w:p w:rsidR="00562423" w:rsidRPr="00A43E7B" w:rsidRDefault="00562423" w:rsidP="00A43E7B">
      <w:pPr>
        <w:pStyle w:val="af4"/>
      </w:pPr>
      <w:r w:rsidRPr="00A43E7B">
        <w:t xml:space="preserve">Рисунок </w:t>
      </w:r>
      <w:r w:rsidR="005E7EB1">
        <w:t>*.</w:t>
      </w:r>
      <w:r w:rsidRPr="00A43E7B">
        <w:t xml:space="preserve"> Структура UDP</w:t>
      </w:r>
      <w:r w:rsidR="00A43E7B">
        <w:t xml:space="preserve"> </w:t>
      </w:r>
      <w:r w:rsidR="00A43E7B" w:rsidRPr="005E7EB1">
        <w:t xml:space="preserve">- </w:t>
      </w:r>
      <w:r w:rsidR="00A43E7B">
        <w:t>пакета.</w:t>
      </w:r>
    </w:p>
    <w:p w:rsidR="00562423" w:rsidRPr="00C134C1" w:rsidRDefault="00562423" w:rsidP="005E7EB1">
      <w:pPr>
        <w:pStyle w:val="a6"/>
      </w:pPr>
      <w:r w:rsidRPr="00C134C1">
        <w:t xml:space="preserve">Заголовок UDP состоит из четырёх полей, каждое по 2 байта (16 бит). Порт источника и контрольная сумма </w:t>
      </w:r>
      <w:proofErr w:type="gramStart"/>
      <w:r w:rsidRPr="00C134C1">
        <w:t>необязательны</w:t>
      </w:r>
      <w:proofErr w:type="gramEnd"/>
      <w:r w:rsidRPr="00C134C1">
        <w:t xml:space="preserve"> к использованию в IPv4, в то время как в IPv6 необязателен только порт отправителя.</w:t>
      </w:r>
    </w:p>
    <w:p w:rsidR="00885F14" w:rsidRPr="000678F8" w:rsidRDefault="005E7EB1" w:rsidP="005E7EB1">
      <w:pPr>
        <w:pStyle w:val="a6"/>
        <w:rPr>
          <w:bCs/>
          <w:i/>
        </w:rPr>
      </w:pPr>
      <w:r>
        <w:lastRenderedPageBreak/>
        <w:t xml:space="preserve">В </w:t>
      </w:r>
      <w:r w:rsidR="00562423" w:rsidRPr="00C134C1">
        <w:t>поле</w:t>
      </w:r>
      <w:r>
        <w:t xml:space="preserve"> </w:t>
      </w:r>
      <w:r w:rsidRPr="005E7EB1">
        <w:rPr>
          <w:i/>
        </w:rPr>
        <w:t>«Порт отправителя»</w:t>
      </w:r>
      <w:r w:rsidR="00562423" w:rsidRPr="00C134C1">
        <w:t xml:space="preserve"> указывается номер порта отправителя. Предполагается, что это значение задаёт порт, на который при необходимости будет посылаться ответ. В противном же случае, значение должно быть равным 0. </w:t>
      </w:r>
      <w:r>
        <w:t xml:space="preserve"> </w:t>
      </w:r>
      <w:r w:rsidRPr="005E7EB1">
        <w:rPr>
          <w:bCs/>
        </w:rPr>
        <w:t>В поле</w:t>
      </w:r>
      <w:r>
        <w:rPr>
          <w:bCs/>
          <w:i/>
        </w:rPr>
        <w:t xml:space="preserve"> «Порт получателя» </w:t>
      </w:r>
      <w:r>
        <w:rPr>
          <w:bCs/>
        </w:rPr>
        <w:t>содержится номер порта получа</w:t>
      </w:r>
      <w:r w:rsidRPr="005E7EB1">
        <w:rPr>
          <w:bCs/>
        </w:rPr>
        <w:t>т</w:t>
      </w:r>
      <w:r>
        <w:rPr>
          <w:bCs/>
        </w:rPr>
        <w:t>е</w:t>
      </w:r>
      <w:r w:rsidRPr="005E7EB1">
        <w:rPr>
          <w:bCs/>
        </w:rPr>
        <w:t>ля, данное поле является обязательным.</w:t>
      </w:r>
      <w:r>
        <w:rPr>
          <w:bCs/>
        </w:rPr>
        <w:t xml:space="preserve"> </w:t>
      </w:r>
      <w:r w:rsidRPr="004A1B3A">
        <w:rPr>
          <w:bCs/>
        </w:rPr>
        <w:t xml:space="preserve">В поле </w:t>
      </w:r>
      <w:r w:rsidRPr="004A1B3A">
        <w:rPr>
          <w:bCs/>
          <w:i/>
        </w:rPr>
        <w:t>«Длина пакета»</w:t>
      </w:r>
      <w:r w:rsidRPr="004A1B3A">
        <w:rPr>
          <w:bCs/>
        </w:rPr>
        <w:t xml:space="preserve"> указывается длина всей датаграммы, включая </w:t>
      </w:r>
      <w:r w:rsidRPr="004A1B3A">
        <w:rPr>
          <w:bCs/>
          <w:lang w:val="en-US"/>
        </w:rPr>
        <w:t>IP</w:t>
      </w:r>
      <w:r w:rsidRPr="004A1B3A">
        <w:rPr>
          <w:bCs/>
        </w:rPr>
        <w:t xml:space="preserve"> и </w:t>
      </w:r>
      <w:r w:rsidRPr="004A1B3A">
        <w:rPr>
          <w:bCs/>
          <w:lang w:val="en-US"/>
        </w:rPr>
        <w:t>UDP</w:t>
      </w:r>
      <w:r w:rsidRPr="004A1B3A">
        <w:rPr>
          <w:bCs/>
        </w:rPr>
        <w:t xml:space="preserve"> заголовки.</w:t>
      </w:r>
      <w:bookmarkStart w:id="7" w:name="_Toc381267424"/>
    </w:p>
    <w:p w:rsidR="00E13B0A" w:rsidRPr="005E7EB1" w:rsidRDefault="00E13B0A" w:rsidP="005E7EB1">
      <w:pPr>
        <w:pStyle w:val="a6"/>
        <w:rPr>
          <w:i/>
        </w:rPr>
      </w:pPr>
      <w:r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3.3 ICMP протокол</w:t>
      </w:r>
      <w:bookmarkEnd w:id="7"/>
    </w:p>
    <w:p w:rsidR="00C634C2" w:rsidRPr="00C634C2" w:rsidRDefault="00C634C2" w:rsidP="00C634C2">
      <w:pPr>
        <w:pStyle w:val="a6"/>
      </w:pPr>
      <w:r w:rsidRPr="00C634C2">
        <w:t>Протокол межсетевых управляющих сообщений ICMP (</w:t>
      </w:r>
      <w:proofErr w:type="spellStart"/>
      <w:r w:rsidRPr="00C634C2">
        <w:t>Internet</w:t>
      </w:r>
      <w:proofErr w:type="spellEnd"/>
      <w:r w:rsidRPr="00C634C2">
        <w:t xml:space="preserve"> </w:t>
      </w:r>
      <w:proofErr w:type="spellStart"/>
      <w:r w:rsidRPr="00C634C2">
        <w:t>Control</w:t>
      </w:r>
      <w:proofErr w:type="spellEnd"/>
      <w:r w:rsidRPr="00C634C2">
        <w:t xml:space="preserve"> </w:t>
      </w:r>
      <w:proofErr w:type="spellStart"/>
      <w:r w:rsidRPr="00C634C2">
        <w:t>Message</w:t>
      </w:r>
      <w:proofErr w:type="spellEnd"/>
      <w:r w:rsidRPr="00C634C2">
        <w:t xml:space="preserve"> </w:t>
      </w:r>
      <w:proofErr w:type="spellStart"/>
      <w:r w:rsidRPr="00C634C2">
        <w:t>Protocol</w:t>
      </w:r>
      <w:proofErr w:type="spellEnd"/>
      <w:r w:rsidRPr="00C634C2">
        <w:t>) является обязательным стандартом TCP/IP, описанным в документе RFC 792, «</w:t>
      </w:r>
      <w:proofErr w:type="spellStart"/>
      <w:r w:rsidRPr="00C634C2">
        <w:t>Internet</w:t>
      </w:r>
      <w:proofErr w:type="spellEnd"/>
      <w:r w:rsidRPr="00C634C2">
        <w:t xml:space="preserve"> </w:t>
      </w:r>
      <w:proofErr w:type="spellStart"/>
      <w:r w:rsidRPr="00C634C2">
        <w:t>Control</w:t>
      </w:r>
      <w:proofErr w:type="spellEnd"/>
      <w:r w:rsidRPr="00C634C2">
        <w:t xml:space="preserve"> </w:t>
      </w:r>
      <w:proofErr w:type="spellStart"/>
      <w:r w:rsidRPr="00C634C2">
        <w:t>Message</w:t>
      </w:r>
      <w:proofErr w:type="spellEnd"/>
      <w:r w:rsidRPr="00C634C2">
        <w:t xml:space="preserve"> </w:t>
      </w:r>
      <w:proofErr w:type="spellStart"/>
      <w:r w:rsidRPr="00C634C2">
        <w:t>Protocol</w:t>
      </w:r>
      <w:proofErr w:type="spellEnd"/>
      <w:r w:rsidRPr="00C634C2">
        <w:t xml:space="preserve"> (ICMP)». Используя ICMP, узлы и маршрутизаторы, связывающиеся по протоколу IP, могут сообщать об ошибках и обмениваться ограниченной управляющей информацией и сведениями о состоянии.</w:t>
      </w:r>
    </w:p>
    <w:p w:rsidR="00C634C2" w:rsidRPr="00C634C2" w:rsidRDefault="00C634C2" w:rsidP="00C634C2">
      <w:pPr>
        <w:pStyle w:val="a6"/>
      </w:pPr>
      <w:r w:rsidRPr="00C634C2">
        <w:t>ICMP-сообщения обычно автоматически отправляются в следующих случаях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 xml:space="preserve">IP-датаграмма не может </w:t>
      </w:r>
      <w:r>
        <w:t>достичь узла</w:t>
      </w:r>
      <w:r w:rsidRPr="00C634C2">
        <w:t xml:space="preserve"> назначения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(шлюз) не может перенаправлять датаграммы с текущей скоростью передачи.</w:t>
      </w:r>
    </w:p>
    <w:p w:rsid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перенаправляет узел-отправитель на другой, более выгодный маршрут к узлу назначения.</w:t>
      </w:r>
    </w:p>
    <w:p w:rsidR="00C634C2" w:rsidRPr="00C634C2" w:rsidRDefault="00C634C2" w:rsidP="00C634C2">
      <w:pPr>
        <w:pStyle w:val="a6"/>
        <w:ind w:left="1069" w:firstLine="0"/>
      </w:pPr>
      <w:r>
        <w:t xml:space="preserve">На рисунке </w:t>
      </w:r>
      <w:r w:rsidR="00A43E7B"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ICMP</w:t>
      </w:r>
      <w:r>
        <w:t xml:space="preserve"> –</w:t>
      </w:r>
      <w:r w:rsidRPr="00C634C2">
        <w:t xml:space="preserve"> </w:t>
      </w:r>
      <w:r>
        <w:t>пакета.</w:t>
      </w:r>
    </w:p>
    <w:p w:rsidR="00562423" w:rsidRPr="0005379B" w:rsidRDefault="00A735B8" w:rsidP="00572D33">
      <w:pPr>
        <w:spacing w:after="0" w:line="36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>
        <w:object w:dxaOrig="7740" w:dyaOrig="2550">
          <v:shape id="_x0000_i1028" type="#_x0000_t75" style="width:387pt;height:127.5pt" o:ole="">
            <v:imagedata r:id="rId15" o:title=""/>
          </v:shape>
          <o:OLEObject Type="Embed" ProgID="Visio.Drawing.15" ShapeID="_x0000_i1028" DrawAspect="Content" ObjectID="_1484397110" r:id="rId16"/>
        </w:object>
      </w:r>
    </w:p>
    <w:p w:rsidR="00235AFE" w:rsidRPr="00572D33" w:rsidRDefault="00572D33" w:rsidP="00572D33">
      <w:pPr>
        <w:pStyle w:val="af4"/>
        <w:rPr>
          <w:sz w:val="28"/>
          <w:szCs w:val="28"/>
        </w:rPr>
      </w:pPr>
      <w:r>
        <w:t>Рис</w:t>
      </w:r>
      <w:r w:rsidR="005E7EB1">
        <w:t>унок</w:t>
      </w:r>
      <w:r>
        <w:t xml:space="preserve"> </w:t>
      </w:r>
      <w:r w:rsidRPr="00572D33">
        <w:rPr>
          <w:b/>
          <w:color w:val="FF0000"/>
        </w:rPr>
        <w:t>*</w:t>
      </w:r>
      <w:r>
        <w:t xml:space="preserve">. Формат </w:t>
      </w:r>
      <w:r>
        <w:rPr>
          <w:lang w:val="en-US"/>
        </w:rPr>
        <w:t>ICMP</w:t>
      </w:r>
      <w:r w:rsidRPr="00572D33">
        <w:t xml:space="preserve"> - </w:t>
      </w:r>
      <w:r>
        <w:t>пакета</w:t>
      </w:r>
    </w:p>
    <w:p w:rsidR="00572D33" w:rsidRPr="00A43E7B" w:rsidRDefault="00A43E7B" w:rsidP="00A43E7B">
      <w:pPr>
        <w:pStyle w:val="a6"/>
      </w:pPr>
      <w:r w:rsidRPr="00A43E7B">
        <w:t xml:space="preserve">На основании полей «Тип» и «Код» определяется тип ICMP – сообщения. Содержимое пакета может включать в себя различные данные, в зависимости от типа и кода пакета, например, заголовки пакета, который послужил причиной ошибки и отправки данного ICMP – сообщения. </w:t>
      </w:r>
      <w:r w:rsidR="00572D33" w:rsidRPr="00A43E7B">
        <w:t>Наиболее распространенные типы ICMP – сообщений приведены в таблице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620"/>
        <w:gridCol w:w="619"/>
        <w:gridCol w:w="2334"/>
        <w:gridCol w:w="5998"/>
      </w:tblGrid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lastRenderedPageBreak/>
              <w:t>Тип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Код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Сообщение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Описание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ответ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Отвечает на эхо-запрос ICMP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запрос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 xml:space="preserve">Определяет, </w:t>
            </w:r>
            <w:proofErr w:type="gramStart"/>
            <w:r w:rsidRPr="00A735B8">
              <w:rPr>
                <w:color w:val="2A2A2A"/>
                <w:sz w:val="24"/>
                <w:szCs w:val="24"/>
              </w:rPr>
              <w:t>доступен</w:t>
            </w:r>
            <w:proofErr w:type="gramEnd"/>
            <w:r w:rsidRPr="00A735B8">
              <w:rPr>
                <w:color w:val="2A2A2A"/>
                <w:sz w:val="24"/>
                <w:szCs w:val="24"/>
              </w:rPr>
              <w:t xml:space="preserve"> ли в сети IP-узел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Узел недоступен</w:t>
            </w:r>
          </w:p>
        </w:tc>
        <w:tc>
          <w:tcPr>
            <w:tcW w:w="0" w:type="auto"/>
            <w:vAlign w:val="center"/>
          </w:tcPr>
          <w:p w:rsidR="00572D33" w:rsidRPr="000678F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 xml:space="preserve">Информирует узел о том, что датаграмма не может быть </w:t>
            </w:r>
            <w:proofErr w:type="gramStart"/>
            <w:r w:rsidRPr="00A735B8">
              <w:rPr>
                <w:color w:val="2A2A2A"/>
                <w:sz w:val="24"/>
                <w:szCs w:val="24"/>
              </w:rPr>
              <w:t>доставлена</w:t>
            </w:r>
            <w:proofErr w:type="gramEnd"/>
            <w:r w:rsidRPr="00A735B8">
              <w:rPr>
                <w:color w:val="2A2A2A"/>
                <w:sz w:val="24"/>
                <w:szCs w:val="24"/>
              </w:rPr>
              <w:t>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Замедление источника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Требует от узла снизить скорость отправки датаграмм, так как в сети возник затор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Перенаправление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нформирует узел о наличии лучшего маршрута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стечение времени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Сообщает, что время жизни IP-датаграммы истекло.</w:t>
            </w:r>
          </w:p>
        </w:tc>
      </w:tr>
    </w:tbl>
    <w:p w:rsidR="00572D33" w:rsidRPr="00A735B8" w:rsidRDefault="00A735B8" w:rsidP="00A735B8">
      <w:pPr>
        <w:pStyle w:val="af4"/>
      </w:pPr>
      <w:r>
        <w:t xml:space="preserve">Таблица *. Распространенные типы </w:t>
      </w:r>
      <w:r>
        <w:rPr>
          <w:lang w:val="en-US"/>
        </w:rPr>
        <w:t>ICMP</w:t>
      </w:r>
      <w:r w:rsidRPr="00A735B8">
        <w:t xml:space="preserve"> – </w:t>
      </w:r>
      <w:r>
        <w:t>сообщений.</w:t>
      </w:r>
    </w:p>
    <w:p w:rsidR="00A735B8" w:rsidRDefault="00AF7E1B" w:rsidP="00AF7E1B">
      <w:pPr>
        <w:pStyle w:val="a6"/>
        <w:rPr>
          <w:rFonts w:eastAsiaTheme="majorEastAsia" w:cstheme="majorBidi"/>
          <w:b/>
          <w:bCs/>
          <w:szCs w:val="28"/>
        </w:rPr>
      </w:pPr>
      <w:r>
        <w:t xml:space="preserve">В разработанном программном комплексе генерируются </w:t>
      </w:r>
      <w:r>
        <w:rPr>
          <w:lang w:val="en-US"/>
        </w:rPr>
        <w:t>ICMP</w:t>
      </w:r>
      <w:r w:rsidRPr="00AF7E1B">
        <w:t>-</w:t>
      </w:r>
      <w:r>
        <w:t>сообщения всех возможных типов, с разной вероятностью возникновения сообщения того или иного типа, для обеспечения генерации сетевых пакетов, по общему распределению параметров близкого к распределению этих параметров реальной сети.</w:t>
      </w:r>
      <w:r w:rsidR="00A735B8">
        <w:br w:type="page"/>
      </w:r>
    </w:p>
    <w:p w:rsidR="009F05FB" w:rsidRDefault="00B21CFA" w:rsidP="009532A9">
      <w:pPr>
        <w:pStyle w:val="1"/>
      </w:pPr>
      <w:bookmarkStart w:id="8" w:name="_Toc410311217"/>
      <w:r>
        <w:lastRenderedPageBreak/>
        <w:t>Глава 1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8"/>
    </w:p>
    <w:p w:rsidR="00872332" w:rsidRPr="00872332" w:rsidRDefault="00872332" w:rsidP="00872332">
      <w:pPr>
        <w:pStyle w:val="a6"/>
      </w:pPr>
      <w:r>
        <w:t xml:space="preserve">Разработанный программный </w:t>
      </w:r>
      <w:proofErr w:type="gramStart"/>
      <w:r>
        <w:t>комплекс</w:t>
      </w:r>
      <w:proofErr w:type="gramEnd"/>
      <w:r>
        <w:t xml:space="preserve"> может быть развернут на компьютере под управлением операционной системы семейства </w:t>
      </w:r>
      <w:r>
        <w:rPr>
          <w:lang w:val="en-US"/>
        </w:rPr>
        <w:t>Linux</w:t>
      </w:r>
      <w:r w:rsidRPr="00872332">
        <w:t xml:space="preserve">, </w:t>
      </w:r>
      <w:r>
        <w:t xml:space="preserve">с установленным </w:t>
      </w:r>
      <w:r>
        <w:rPr>
          <w:lang w:val="en-US"/>
        </w:rPr>
        <w:t>Python</w:t>
      </w:r>
      <w:r w:rsidRPr="00872332">
        <w:t xml:space="preserve"> 2.</w:t>
      </w:r>
      <w:r>
        <w:t>7</w:t>
      </w:r>
      <w:r w:rsidRPr="00872332">
        <w:t xml:space="preserve">, </w:t>
      </w:r>
      <w:r>
        <w:t xml:space="preserve">библиотеками </w:t>
      </w:r>
      <w:r>
        <w:rPr>
          <w:lang w:val="en-US"/>
        </w:rPr>
        <w:t>Pyevolve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proofErr w:type="gramStart"/>
      <w:r>
        <w:t>с</w:t>
      </w:r>
      <w:proofErr w:type="gramEnd"/>
      <w:r>
        <w:t xml:space="preserve">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E90FC5" w:rsidP="00E90FC5">
      <w:pPr>
        <w:pStyle w:val="af2"/>
      </w:pPr>
      <w:r>
        <w:t xml:space="preserve">1.1 </w:t>
      </w:r>
      <w:r w:rsidR="009532A9">
        <w:t xml:space="preserve">Библиотека </w:t>
      </w:r>
      <w:r w:rsidR="009532A9"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 xml:space="preserve">Всю общую и неизменную логику работы генетического алгоритма выполняет сам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304DB0" w:rsidP="00304DB0">
      <w:pPr>
        <w:pStyle w:val="a6"/>
      </w:pPr>
      <w:proofErr w:type="gramStart"/>
      <w:r w:rsidRPr="00304DB0">
        <w:rPr>
          <w:lang w:val="en-US"/>
        </w:rPr>
        <w:t>Pyevolve</w:t>
      </w:r>
      <w:r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  <w:proofErr w:type="gramEnd"/>
    </w:p>
    <w:p w:rsidR="002C7C35" w:rsidRDefault="002C7C35" w:rsidP="00304DB0">
      <w:pPr>
        <w:pStyle w:val="a6"/>
      </w:pPr>
      <w:r>
        <w:t>Простота реализации генетического алгоритма хорошо в</w:t>
      </w:r>
      <w:r w:rsidR="00A84695">
        <w:t>идна из нижеследующего примера, в котором реализован алгоритм поиска двоичного вектора длины 20 с наибольшим количеством нулей.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lastRenderedPageBreak/>
        <w:t>de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.0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for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=0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G1DList.G1DList(2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num" w:pos="0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evaluator.se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SimpleGA.GSimple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evolv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freq_stats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1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18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prin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bestIndividual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C7C35" w:rsidRPr="00B763DE" w:rsidRDefault="002C7C35" w:rsidP="00195F8D">
      <w:pPr>
        <w:pStyle w:val="af4"/>
        <w:rPr>
          <w:lang w:val="en-US"/>
        </w:rPr>
      </w:pPr>
      <w:r>
        <w:t>Листинг 1.</w:t>
      </w:r>
      <w:r w:rsidR="008E5991">
        <w:rPr>
          <w:lang w:val="en-US"/>
        </w:rPr>
        <w:t xml:space="preserve"> </w:t>
      </w:r>
      <w:r w:rsidR="00B763DE">
        <w:t xml:space="preserve">Пример простейшего </w:t>
      </w:r>
      <w:proofErr w:type="gramStart"/>
      <w:r w:rsidR="00B763DE">
        <w:t>ГА</w:t>
      </w:r>
      <w:proofErr w:type="gramEnd"/>
    </w:p>
    <w:p w:rsidR="002772C0" w:rsidRPr="002772C0" w:rsidRDefault="002772C0" w:rsidP="002772C0">
      <w:pPr>
        <w:pStyle w:val="a6"/>
      </w:pPr>
      <w:r w:rsidRPr="002772C0">
        <w:t>В строках 1-6 описывается функция, ставящая в соответс</w:t>
      </w:r>
      <w:r>
        <w:t>т</w:t>
      </w:r>
      <w:r w:rsidRPr="002772C0">
        <w:t>вие каждой особи некое число или оценку «приспособленности»</w:t>
      </w:r>
      <w:r>
        <w:t>. В строках 8-12 производится несложная настройка параметров работы генетического алгоритма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  <w:r w:rsidR="00D1269B">
        <w:br w:type="page"/>
      </w:r>
    </w:p>
    <w:p w:rsidR="00304DB0" w:rsidRPr="00490ECA" w:rsidRDefault="00D1269B" w:rsidP="00D1269B">
      <w:pPr>
        <w:pStyle w:val="af2"/>
      </w:pPr>
      <w:r w:rsidRPr="00490ECA">
        <w:lastRenderedPageBreak/>
        <w:t xml:space="preserve">1.2 </w:t>
      </w:r>
      <w:r w:rsidR="00490ECA">
        <w:t>Утилита</w:t>
      </w:r>
      <w:r>
        <w:t xml:space="preserve"> </w:t>
      </w:r>
      <w:r w:rsidR="006103FE">
        <w:rPr>
          <w:lang w:val="en-US"/>
        </w:rPr>
        <w:t>S</w:t>
      </w:r>
      <w:r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8416E4" w:rsidRDefault="00B820C2" w:rsidP="008416E4">
      <w:pPr>
        <w:pStyle w:val="a6"/>
        <w:rPr>
          <w:lang w:val="en-US"/>
        </w:rPr>
      </w:pPr>
      <w:proofErr w:type="gramStart"/>
      <w:r>
        <w:t xml:space="preserve">К примеру, классический </w:t>
      </w:r>
      <w:r>
        <w:rPr>
          <w:lang w:val="en-US"/>
        </w:rPr>
        <w:t>ICMP</w:t>
      </w:r>
      <w:r>
        <w:t>-</w:t>
      </w:r>
      <w:r>
        <w:rPr>
          <w:lang w:val="en-US"/>
        </w:rPr>
        <w:t>ping</w:t>
      </w:r>
      <w:r w:rsidRPr="00B820C2">
        <w:t xml:space="preserve"> </w:t>
      </w:r>
      <w:r w:rsidR="00513208">
        <w:t>с выводом всех ответивших на запрос узлов</w:t>
      </w:r>
      <w:r>
        <w:t xml:space="preserve">, с помощью </w:t>
      </w:r>
      <w:r>
        <w:rPr>
          <w:lang w:val="en-US"/>
        </w:rPr>
        <w:t xml:space="preserve">Scapy </w:t>
      </w:r>
      <w:r>
        <w:t>реализуется всего в две строки:</w:t>
      </w:r>
      <w:proofErr w:type="gramEnd"/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,unans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IP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192.168.1.1-254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/ICMP())  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.summary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lambda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,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.sprintf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%</w:t>
      </w:r>
      <w:proofErr w:type="spellStart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IP.src</w:t>
      </w:r>
      <w:proofErr w:type="spellEnd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% is alive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)  </w:t>
      </w:r>
    </w:p>
    <w:p w:rsidR="008416E4" w:rsidRPr="00195F8D" w:rsidRDefault="002C7C35" w:rsidP="00195F8D">
      <w:pPr>
        <w:pStyle w:val="af4"/>
      </w:pPr>
      <w:r w:rsidRPr="00195F8D">
        <w:t>Листинг 2</w:t>
      </w:r>
      <w:r w:rsidR="00B820C2" w:rsidRPr="00195F8D">
        <w:t>.</w:t>
      </w:r>
      <w:r w:rsidR="00195F8D" w:rsidRPr="00195F8D">
        <w:t xml:space="preserve"> Пример реа</w:t>
      </w:r>
      <w:r w:rsidR="00ED49BE">
        <w:t>лизации сетевого взаимодействия</w:t>
      </w:r>
    </w:p>
    <w:p w:rsidR="00342428" w:rsidRDefault="00342428" w:rsidP="00A30588">
      <w:pPr>
        <w:pStyle w:val="a6"/>
      </w:pPr>
      <w:r>
        <w:t xml:space="preserve">В данной работе утилита </w:t>
      </w:r>
      <w:r>
        <w:rPr>
          <w:lang w:val="en-US"/>
        </w:rPr>
        <w:t>Scapy</w:t>
      </w:r>
      <w:r w:rsidRPr="00342428">
        <w:t xml:space="preserve"> </w:t>
      </w:r>
      <w:r>
        <w:t>использовалась для следующих целей: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TC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UD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ICM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>Со</w:t>
      </w:r>
      <w:r w:rsidR="00814EC7">
        <w:t xml:space="preserve">здание файла-выгрузки в формате </w:t>
      </w:r>
      <w:proofErr w:type="spellStart"/>
      <w:r>
        <w:rPr>
          <w:lang w:val="en-US"/>
        </w:rPr>
        <w:t>pcap</w:t>
      </w:r>
      <w:proofErr w:type="spellEnd"/>
      <w:r w:rsidRPr="008D3EDF">
        <w:t xml:space="preserve">, </w:t>
      </w:r>
      <w:r>
        <w:t>содержащего сгенерированные моделью сети пакеты.</w:t>
      </w:r>
    </w:p>
    <w:p w:rsidR="008D3EDF" w:rsidRPr="000B1CA1" w:rsidRDefault="008D3EDF" w:rsidP="008D3EDF">
      <w:pPr>
        <w:pStyle w:val="a6"/>
      </w:pPr>
      <w:r>
        <w:t xml:space="preserve">Ниже приведены примеры использования утилиты </w:t>
      </w:r>
      <w:r>
        <w:rPr>
          <w:lang w:val="en-US"/>
        </w:rPr>
        <w:t>Scapy</w:t>
      </w:r>
      <w:r w:rsidRPr="008D3EDF">
        <w:t xml:space="preserve"> </w:t>
      </w:r>
      <w:r>
        <w:t>в программном коде данной работы.</w:t>
      </w:r>
      <w:r w:rsidR="000B1CA1">
        <w:t xml:space="preserve"> Так, например, создается </w:t>
      </w:r>
      <w:r w:rsidR="000B1CA1">
        <w:rPr>
          <w:lang w:val="en-US"/>
        </w:rPr>
        <w:t xml:space="preserve">TCP – </w:t>
      </w:r>
      <w:r w:rsidR="000B1CA1">
        <w:t>пакет: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lastRenderedPageBreak/>
        <w:t>l3 = IP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rc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ds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создание IP-пакета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TCP(sport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-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..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 / l4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Инкапсуляция TCP-пакета в IP-пакет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generate_l5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генерирование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олезной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нагрузки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..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|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n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флагов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&amp;= ~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ff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I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tl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fttl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установка времени жизни 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B40C6" w:rsidRPr="00342C2F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помещение полезной нагрузки в готовый пакет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342C2F" w:rsidRPr="000B40C6" w:rsidRDefault="00A51B8C" w:rsidP="00342C2F">
      <w:pPr>
        <w:pStyle w:val="af4"/>
      </w:pPr>
      <w:r>
        <w:t xml:space="preserve">Листинг 3. </w:t>
      </w:r>
      <w:r w:rsidR="00342C2F">
        <w:t xml:space="preserve">Пример создания </w:t>
      </w:r>
      <w:r w:rsidR="00342C2F">
        <w:rPr>
          <w:lang w:val="en-US"/>
        </w:rPr>
        <w:t>TCP</w:t>
      </w:r>
      <w:r w:rsidR="000B1CA1">
        <w:t xml:space="preserve"> </w:t>
      </w:r>
      <w:r w:rsidR="00342C2F" w:rsidRPr="000B1CA1">
        <w:t>-</w:t>
      </w:r>
      <w:r w:rsidR="000B1CA1">
        <w:t xml:space="preserve"> </w:t>
      </w:r>
      <w:r w:rsidR="00342C2F">
        <w:t>пакета</w:t>
      </w:r>
    </w:p>
    <w:p w:rsidR="000B40C6" w:rsidRDefault="000B1CA1" w:rsidP="008D3EDF">
      <w:pPr>
        <w:pStyle w:val="a6"/>
      </w:pPr>
      <w:r>
        <w:t xml:space="preserve">Аналогичным образом создается </w:t>
      </w:r>
      <w:r>
        <w:rPr>
          <w:lang w:val="en-US"/>
        </w:rPr>
        <w:t>UDP</w:t>
      </w:r>
      <w:r>
        <w:t xml:space="preserve"> </w:t>
      </w:r>
      <w:r w:rsidRPr="000B1CA1">
        <w:t>–</w:t>
      </w:r>
      <w:r>
        <w:t xml:space="preserve"> пакет: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 = IP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)  </w:t>
      </w:r>
    </w:p>
    <w:p w:rsidR="007336C9" w:rsidRPr="007336C9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UDP(sport=self.port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self.port2)  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UDP – </w:t>
      </w:r>
    </w:p>
    <w:p w:rsidR="000B1CA1" w:rsidRPr="000B1CA1" w:rsidRDefault="007336C9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 = l3 / l4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self.generate_l5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IP].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tl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 = l34 / l5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</w:t>
      </w:r>
      <w:r w:rsidRPr="0056242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ime 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 t 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 xml:space="preserve"> 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 времени отправки пакета</w:t>
      </w:r>
    </w:p>
    <w:p w:rsidR="000B1CA1" w:rsidRDefault="00ED49BE" w:rsidP="000B1CA1">
      <w:pPr>
        <w:pStyle w:val="af4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Листинг 4. </w:t>
      </w:r>
      <w:r w:rsidR="000B1CA1">
        <w:rPr>
          <w:bdr w:val="none" w:sz="0" w:space="0" w:color="auto" w:frame="1"/>
        </w:rPr>
        <w:t xml:space="preserve">Пример создания </w:t>
      </w:r>
      <w:r w:rsidR="000B1CA1">
        <w:rPr>
          <w:bdr w:val="none" w:sz="0" w:space="0" w:color="auto" w:frame="1"/>
          <w:lang w:val="en-US"/>
        </w:rPr>
        <w:t>UDP</w:t>
      </w:r>
      <w:r w:rsidR="000B1CA1" w:rsidRPr="000B1CA1">
        <w:rPr>
          <w:bdr w:val="none" w:sz="0" w:space="0" w:color="auto" w:frame="1"/>
        </w:rPr>
        <w:t xml:space="preserve"> - </w:t>
      </w:r>
      <w:r w:rsidR="000B1CA1">
        <w:rPr>
          <w:bdr w:val="none" w:sz="0" w:space="0" w:color="auto" w:frame="1"/>
        </w:rPr>
        <w:t>пакета</w:t>
      </w:r>
      <w:r w:rsidR="000B1CA1" w:rsidRPr="000B40C6">
        <w:rPr>
          <w:bdr w:val="none" w:sz="0" w:space="0" w:color="auto" w:frame="1"/>
        </w:rPr>
        <w:t>  </w:t>
      </w:r>
    </w:p>
    <w:p w:rsidR="00814EC7" w:rsidRDefault="004C0B7E" w:rsidP="004C0B7E">
      <w:pPr>
        <w:pStyle w:val="a6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Создание </w:t>
      </w:r>
      <w:r>
        <w:rPr>
          <w:bdr w:val="none" w:sz="0" w:space="0" w:color="auto" w:frame="1"/>
          <w:lang w:val="en-US"/>
        </w:rPr>
        <w:t>ICMP</w:t>
      </w:r>
      <w:r w:rsidRPr="004C0B7E">
        <w:rPr>
          <w:bdr w:val="none" w:sz="0" w:space="0" w:color="auto" w:frame="1"/>
        </w:rPr>
        <w:t xml:space="preserve"> – </w:t>
      </w:r>
      <w:r>
        <w:rPr>
          <w:bdr w:val="none" w:sz="0" w:space="0" w:color="auto" w:frame="1"/>
        </w:rPr>
        <w:t>пакета происходит аналогично вышеприведенным примерам.</w:t>
      </w:r>
      <w:r w:rsidR="00814EC7">
        <w:rPr>
          <w:bdr w:val="none" w:sz="0" w:space="0" w:color="auto" w:frame="1"/>
        </w:rPr>
        <w:t xml:space="preserve"> А вот так происходит сохранение набора сетевых пакетов: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wrpcap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temp.</w:t>
      </w:r>
      <w:proofErr w:type="spellStart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cap</w:t>
      </w:r>
      <w:proofErr w:type="spellEnd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</w:t>
      </w:r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,</w:t>
      </w: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kts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proofErr w:type="spellStart"/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pkts</w:t>
      </w:r>
      <w:proofErr w:type="spellEnd"/>
      <w:r w:rsidRPr="00814EC7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–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редварительно сгенерированный  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  <w:t>массив пакетов</w:t>
      </w:r>
    </w:p>
    <w:p w:rsidR="00ED49BE" w:rsidRDefault="00ED49BE" w:rsidP="00ED49BE">
      <w:pPr>
        <w:pStyle w:val="af4"/>
      </w:pPr>
      <w:r>
        <w:rPr>
          <w:bdr w:val="none" w:sz="0" w:space="0" w:color="auto" w:frame="1"/>
        </w:rPr>
        <w:t>Листинг 5.Сохранение массива пакетов</w:t>
      </w:r>
    </w:p>
    <w:p w:rsidR="0032324E" w:rsidRDefault="00891846" w:rsidP="00616D9A">
      <w:pPr>
        <w:pStyle w:val="a6"/>
      </w:pPr>
      <w:r w:rsidRPr="00891846">
        <w:t>Таким образом, у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32324E" w:rsidRDefault="0032324E" w:rsidP="0032324E">
      <w:pPr>
        <w:pStyle w:val="1"/>
      </w:pPr>
      <w:r>
        <w:br w:type="page"/>
      </w:r>
      <w:bookmarkStart w:id="9" w:name="_Toc410311218"/>
      <w:r>
        <w:lastRenderedPageBreak/>
        <w:t>Глава 2. Модель сети</w:t>
      </w:r>
      <w:bookmarkEnd w:id="9"/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lastRenderedPageBreak/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подсетей  в моделируемой сети, а также </w:t>
      </w:r>
      <w:r w:rsidR="00661993">
        <w:t>тип</w:t>
      </w:r>
      <w:r w:rsidR="00A026BF">
        <w:t>ы</w:t>
      </w:r>
      <w:r>
        <w:t xml:space="preserve">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9" type="#_x0000_t75" style="width:390pt;height:104.25pt" o:ole="">
            <v:imagedata r:id="rId17" o:title=""/>
          </v:shape>
          <o:OLEObject Type="Embed" ProgID="Visio.Drawing.15" ShapeID="_x0000_i1029" DrawAspect="Content" ObjectID="_1484397111" r:id="rId18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Pr="00A026BF" w:rsidRDefault="00DC7F2E" w:rsidP="00102508">
      <w:pPr>
        <w:pStyle w:val="a6"/>
      </w:pPr>
      <w:r>
        <w:t xml:space="preserve">В качестве изменяемых параметров подсети были выбраны </w:t>
      </w:r>
      <w:r w:rsidR="00661993">
        <w:t>тип</w:t>
      </w:r>
      <w:r>
        <w:t xml:space="preserve">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Pr="00A026BF" w:rsidRDefault="00A90832" w:rsidP="00DC7F2E">
      <w:pPr>
        <w:pStyle w:val="a6"/>
      </w:pPr>
      <w:r w:rsidRPr="00A90832">
        <w:rPr>
          <w:i/>
        </w:rPr>
        <w:lastRenderedPageBreak/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951183">
      <w:pPr>
        <w:pStyle w:val="a6"/>
        <w:numPr>
          <w:ilvl w:val="0"/>
          <w:numId w:val="30"/>
        </w:numPr>
      </w:pPr>
      <w:r>
        <w:t>Длительность самого потока по времени,</w:t>
      </w:r>
    </w:p>
    <w:p w:rsidR="00951183" w:rsidRDefault="00951183" w:rsidP="00951183">
      <w:pPr>
        <w:pStyle w:val="a6"/>
        <w:numPr>
          <w:ilvl w:val="0"/>
          <w:numId w:val="29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Размер полезной нагрузки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AD3B5C" w:rsidP="00AD3B5C">
      <w:pPr>
        <w:pStyle w:val="af2"/>
      </w:pPr>
      <w:r w:rsidRPr="00AD3B5C">
        <w:lastRenderedPageBreak/>
        <w:t xml:space="preserve">2.1 </w:t>
      </w:r>
      <w:r w:rsidR="0032324E" w:rsidRPr="0032324E"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proofErr w:type="gramStart"/>
      <w:r w:rsidR="00824FD0">
        <w:t>СВ</w:t>
      </w:r>
      <w:proofErr w:type="gramEnd"/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Pr="00B21F1B">
        <w:t>[6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 xml:space="preserve">называют </w:t>
      </w:r>
      <w:proofErr w:type="gramStart"/>
      <w:r>
        <w:t>СВ</w:t>
      </w:r>
      <w:proofErr w:type="gramEnd"/>
      <w:r>
        <w:t>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Pr="00FE33BD">
        <w:t>[6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</w:t>
      </w:r>
      <w:proofErr w:type="gramStart"/>
      <w:r w:rsidRPr="00892C7E">
        <w:t>СВ</w:t>
      </w:r>
      <w:proofErr w:type="gramEnd"/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Pr="00935B87">
        <w:t>[6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026BF" w:rsidRDefault="00FC5D0F" w:rsidP="00A8760B">
      <w:pPr>
        <w:pStyle w:val="a6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 w:rsidRPr="00A026BF">
        <w:rPr>
          <w:rFonts w:eastAsiaTheme="minorEastAsia"/>
        </w:rPr>
        <w:t>(</w:t>
      </w:r>
      <w:r w:rsidR="00215D53" w:rsidRPr="00A026BF">
        <w:rPr>
          <w:rFonts w:eastAsiaTheme="minorEastAsia"/>
        </w:rPr>
        <w:t>1</w:t>
      </w:r>
      <w:r w:rsidR="00816117" w:rsidRPr="00A026BF">
        <w:rPr>
          <w:rFonts w:eastAsiaTheme="minorEastAsia"/>
        </w:rPr>
        <w:t>) [6]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>ее ФРВ в программном виде. С этой целью был предложен следующий подход. Для каждой ФРВ будем хранить:</w:t>
      </w:r>
    </w:p>
    <w:p w:rsidR="00C725D0" w:rsidRDefault="00C725D0" w:rsidP="00C725D0">
      <w:pPr>
        <w:pStyle w:val="a6"/>
        <w:numPr>
          <w:ilvl w:val="0"/>
          <w:numId w:val="31"/>
        </w:numPr>
      </w:pPr>
      <w:r w:rsidRPr="00787BC3">
        <w:lastRenderedPageBreak/>
        <w:t xml:space="preserve">Тип значений данной </w:t>
      </w:r>
      <w:proofErr w:type="gramStart"/>
      <w:r w:rsidR="00787BC3" w:rsidRPr="00787BC3">
        <w:t>СВ</w:t>
      </w:r>
      <w:proofErr w:type="gramEnd"/>
      <w:r w:rsidRPr="00787BC3">
        <w:t xml:space="preserve"> – целый или вещественный,</w:t>
      </w:r>
    </w:p>
    <w:p w:rsidR="00C725D0" w:rsidRDefault="00C725D0" w:rsidP="00C725D0">
      <w:pPr>
        <w:pStyle w:val="a6"/>
        <w:numPr>
          <w:ilvl w:val="0"/>
          <w:numId w:val="31"/>
        </w:numPr>
      </w:pPr>
      <w:r>
        <w:t xml:space="preserve">Минимальное значение, которое может принимать данная </w:t>
      </w:r>
      <w:proofErr w:type="gramStart"/>
      <w:r w:rsidR="00787BC3">
        <w:t>СВ</w:t>
      </w:r>
      <w:proofErr w:type="gramEnd"/>
      <w:r>
        <w:t>,</w:t>
      </w:r>
    </w:p>
    <w:p w:rsidR="00C725D0" w:rsidRDefault="00787BC3" w:rsidP="00C725D0">
      <w:pPr>
        <w:pStyle w:val="a6"/>
        <w:numPr>
          <w:ilvl w:val="0"/>
          <w:numId w:val="31"/>
        </w:numPr>
      </w:pPr>
      <w:r>
        <w:t xml:space="preserve">Максимальное значение, которое может принимать данная </w:t>
      </w:r>
      <w:proofErr w:type="gramStart"/>
      <w:r>
        <w:t>СВ</w:t>
      </w:r>
      <w:proofErr w:type="gramEnd"/>
      <w:r>
        <w:t>,</w:t>
      </w:r>
    </w:p>
    <w:p w:rsidR="00787BC3" w:rsidRDefault="00935B87" w:rsidP="00C725D0">
      <w:pPr>
        <w:pStyle w:val="a6"/>
        <w:numPr>
          <w:ilvl w:val="0"/>
          <w:numId w:val="31"/>
        </w:numPr>
      </w:pPr>
      <w:r>
        <w:t xml:space="preserve">Закон распределения </w:t>
      </w:r>
      <w:proofErr w:type="gramStart"/>
      <w:r>
        <w:t>данной</w:t>
      </w:r>
      <w:proofErr w:type="gramEnd"/>
      <w:r>
        <w:t xml:space="preserve">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</w:t>
      </w:r>
      <w:proofErr w:type="gramStart"/>
      <w:r w:rsidR="00764E12" w:rsidRPr="00A35257">
        <w:t>СВ</w:t>
      </w:r>
      <w:proofErr w:type="gramEnd"/>
      <w:r w:rsidR="00764E12" w:rsidRPr="00A35257">
        <w:t xml:space="preserve">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!=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93E28">
      <w:pPr>
        <w:pStyle w:val="a6"/>
        <w:numPr>
          <w:ilvl w:val="0"/>
          <w:numId w:val="34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F93E28">
      <w:pPr>
        <w:pStyle w:val="a6"/>
        <w:numPr>
          <w:ilvl w:val="0"/>
          <w:numId w:val="34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 xml:space="preserve">m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215D53">
      <w:pPr>
        <w:pStyle w:val="a6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Pr="00A026BF" w:rsidRDefault="00214A9C" w:rsidP="002004CA">
      <w:pPr>
        <w:pStyle w:val="a6"/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[[0.2, 42], [1.0, 9]]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 =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.random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i = 0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r &gt;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i][0]: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i += 1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i][1]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</w:t>
      </w:r>
      <w:r w:rsidR="003C6DA3">
        <w:lastRenderedPageBreak/>
        <w:t xml:space="preserve">равномерно распределенная </w:t>
      </w:r>
      <w:proofErr w:type="gramStart"/>
      <w:r w:rsidR="003C6DA3">
        <w:t>СВ</w:t>
      </w:r>
      <w:proofErr w:type="gramEnd"/>
      <w:r w:rsidR="003C6DA3">
        <w:t>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</w:t>
      </w:r>
      <w:proofErr w:type="gramStart"/>
      <w:r>
        <w:t>СВ</w:t>
      </w:r>
      <w:proofErr w:type="gramEnd"/>
      <w:r>
        <w:t xml:space="preserve">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91541E">
      <w:pPr>
        <w:pStyle w:val="a6"/>
        <w:numPr>
          <w:ilvl w:val="0"/>
          <w:numId w:val="38"/>
        </w:numPr>
      </w:pPr>
      <w:bookmarkStart w:id="10" w:name="_GoBack"/>
      <w:bookmarkEnd w:id="10"/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 xml:space="preserve">содержащее в себе тип значений </w:t>
      </w:r>
      <w:proofErr w:type="gramStart"/>
      <w:r>
        <w:t>СВ</w:t>
      </w:r>
      <w:proofErr w:type="gramEnd"/>
      <w:r>
        <w:t xml:space="preserve"> – целый или вещественный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 xml:space="preserve">содержащее в себе минимальное возможное значение </w:t>
      </w:r>
      <w:proofErr w:type="gramStart"/>
      <w:r>
        <w:t>СВ</w:t>
      </w:r>
      <w:proofErr w:type="gramEnd"/>
      <w:r>
        <w:t>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91541E">
      <w:pPr>
        <w:pStyle w:val="a6"/>
        <w:numPr>
          <w:ilvl w:val="0"/>
          <w:numId w:val="38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BD13E0">
      <w:pPr>
        <w:pStyle w:val="a6"/>
        <w:numPr>
          <w:ilvl w:val="0"/>
          <w:numId w:val="38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BD13E0">
      <w:pPr>
        <w:pStyle w:val="a6"/>
        <w:numPr>
          <w:ilvl w:val="0"/>
          <w:numId w:val="38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 w:rsidRPr="00C85D14">
        <w:lastRenderedPageBreak/>
        <w:t xml:space="preserve">2.2 </w:t>
      </w:r>
      <w:r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91541E">
      <w:pPr>
        <w:pStyle w:val="a6"/>
        <w:numPr>
          <w:ilvl w:val="0"/>
          <w:numId w:val="37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</w:t>
      </w:r>
      <w:proofErr w:type="gramStart"/>
      <w:r>
        <w:t>СВ</w:t>
      </w:r>
      <w:proofErr w:type="gramEnd"/>
      <w:r>
        <w:t xml:space="preserve"> – время </w:t>
      </w:r>
      <w:r w:rsidR="00E17E3C">
        <w:t>жизни потока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</w:t>
      </w:r>
      <w:proofErr w:type="gramStart"/>
      <w:r>
        <w:t>СВ</w:t>
      </w:r>
      <w:proofErr w:type="gramEnd"/>
      <w:r>
        <w:t xml:space="preserve"> – направление </w:t>
      </w:r>
      <w:r w:rsidR="00E17E3C">
        <w:t>отправки пакетов;</w:t>
      </w:r>
    </w:p>
    <w:p w:rsidR="006715E6" w:rsidRPr="009A6610" w:rsidRDefault="006715E6" w:rsidP="0091541E">
      <w:pPr>
        <w:pStyle w:val="a6"/>
        <w:numPr>
          <w:ilvl w:val="0"/>
          <w:numId w:val="37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r w:rsidR="009E3AC0" w:rsidRPr="009E3AC0">
        <w:rPr>
          <w:rStyle w:val="af9"/>
        </w:rPr>
        <w:t>fttl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lp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91541E">
      <w:pPr>
        <w:pStyle w:val="a6"/>
        <w:numPr>
          <w:ilvl w:val="0"/>
          <w:numId w:val="37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91541E">
      <w:pPr>
        <w:pStyle w:val="a6"/>
        <w:numPr>
          <w:ilvl w:val="0"/>
          <w:numId w:val="37"/>
        </w:numPr>
      </w:pPr>
      <w:r>
        <w:t>Метод генерации набора пакетов</w:t>
      </w:r>
      <w:r w:rsidR="00265BF5">
        <w:t xml:space="preserve"> </w:t>
      </w:r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)</w:t>
      </w:r>
      <w:r>
        <w:t>, параметры которых поддаются законам распределения со</w:t>
      </w:r>
      <w:r w:rsidR="00E17E3C">
        <w:t xml:space="preserve">ответствующих случайных величин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Default="007B2891" w:rsidP="00AC19F2">
      <w:pPr>
        <w:pStyle w:val="a6"/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def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generate(self, translator, t0)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1 = translator.node2ip[self.node1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2 = translator.node2ip[self.node2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3_1 = IP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,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1 = ICMP(type=self.type1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3_2 = IP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,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2 = ICMP(type=self.type2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_1 = l3_1 / l4_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l34_2 = l3_2 / l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{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}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A026BF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params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{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,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,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A026B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A026B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2}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[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t1 = t0 +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.ftf.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 = t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t &lt; t1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i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not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.fhf.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)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4_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params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els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 = l3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params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p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proofErr w:type="spellStart"/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ftp</w:t>
      </w:r>
      <w:proofErr w:type="spellEnd"/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5 = self.generate_l5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im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t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tl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.append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p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t +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p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7B2891" w:rsidRDefault="00263C8C" w:rsidP="00263C8C">
      <w:pPr>
        <w:pStyle w:val="af4"/>
      </w:pPr>
      <w:r>
        <w:t>Листинг *. 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Pr="00A026BF" w:rsidRDefault="00903FF8" w:rsidP="00903FF8">
      <w:pPr>
        <w:pStyle w:val="af2"/>
      </w:pPr>
      <w:r>
        <w:lastRenderedPageBreak/>
        <w:t xml:space="preserve">2.3. </w:t>
      </w:r>
      <w:r w:rsidR="00A026BF">
        <w:t>Подсети</w:t>
      </w:r>
      <w:r>
        <w:t xml:space="preserve"> и узлы</w:t>
      </w:r>
    </w:p>
    <w:p w:rsidR="00A026BF" w:rsidRDefault="00A026BF" w:rsidP="00A026BF">
      <w:pPr>
        <w:pStyle w:val="a6"/>
      </w:pPr>
      <w:r>
        <w:t>Для полноценного моделирования работы сети, к которой «подключено» тестируемое устройство, требуется моделировать не только взаимодействия между узлами сети, но также каким-то образом представлять сами узлы, а также подсети, в которых эти узлы расположены.</w:t>
      </w:r>
    </w:p>
    <w:p w:rsidR="00A026BF" w:rsidRDefault="00A026BF" w:rsidP="00A026BF">
      <w:pPr>
        <w:pStyle w:val="a6"/>
      </w:pPr>
      <w:r>
        <w:t xml:space="preserve">Для каждой подсети в рамках данной работы были введены два параметра: </w:t>
      </w:r>
      <w:r w:rsidR="00661993">
        <w:t>тип</w:t>
      </w:r>
      <w:r>
        <w:t xml:space="preserve"> сети и ее положение относительно тестируемого устройства.</w:t>
      </w:r>
    </w:p>
    <w:p w:rsidR="00A026BF" w:rsidRDefault="00467EA0" w:rsidP="00A026BF">
      <w:pPr>
        <w:pStyle w:val="a6"/>
      </w:pPr>
      <w:r>
        <w:t>Было выделено несколько типов подсетей: обычные сети, принадлежащие какому-либо классу (</w:t>
      </w:r>
      <w:r>
        <w:rPr>
          <w:lang w:val="en-US"/>
        </w:rPr>
        <w:t>A</w:t>
      </w:r>
      <w:r w:rsidRPr="00467EA0">
        <w:t xml:space="preserve">, </w:t>
      </w:r>
      <w:r>
        <w:rPr>
          <w:lang w:val="en-US"/>
        </w:rPr>
        <w:t>B</w:t>
      </w:r>
      <w:r w:rsidRPr="00467EA0">
        <w:t xml:space="preserve">, </w:t>
      </w:r>
      <w:r>
        <w:rPr>
          <w:lang w:val="en-US"/>
        </w:rPr>
        <w:t>C</w:t>
      </w:r>
      <w:r w:rsidRPr="00467EA0">
        <w:t xml:space="preserve">, </w:t>
      </w:r>
      <w:r>
        <w:rPr>
          <w:lang w:val="en-US"/>
        </w:rPr>
        <w:t>D</w:t>
      </w:r>
      <w:r w:rsidRPr="00467EA0">
        <w:t xml:space="preserve"> </w:t>
      </w:r>
      <w:r>
        <w:t xml:space="preserve">или </w:t>
      </w:r>
      <w:r>
        <w:rPr>
          <w:lang w:val="en-US"/>
        </w:rPr>
        <w:t>E</w:t>
      </w:r>
      <w:r>
        <w:t>), также особые вымышленные подсети, необходимые для того, чтобы обозначить некоторые сетевые явления, например, тип сети «</w:t>
      </w:r>
      <w:r>
        <w:rPr>
          <w:lang w:val="en-US"/>
        </w:rPr>
        <w:t>multicast</w:t>
      </w:r>
      <w:r>
        <w:t>»</w:t>
      </w:r>
      <w:r w:rsidRPr="00467EA0">
        <w:t xml:space="preserve">, </w:t>
      </w:r>
      <w:r>
        <w:t>который требуется для моделирования потока связанного с широковещательным запросом.</w:t>
      </w:r>
    </w:p>
    <w:p w:rsidR="00CA113F" w:rsidRPr="00CA113F" w:rsidRDefault="00CA113F" w:rsidP="00A026BF">
      <w:pPr>
        <w:pStyle w:val="a6"/>
      </w:pPr>
      <w:r>
        <w:t>Программное представление каждой подсети достаточно тривиально: пара вида (тип, положение), к примеру</w:t>
      </w:r>
      <w:r w:rsidR="004D3FB6">
        <w:t>,</w:t>
      </w:r>
      <w:r>
        <w:t xml:space="preserve"> листинг * демонстрирует задание параметров для двух сетей. Первая сеть класса</w:t>
      </w:r>
      <w:r w:rsidRPr="00CA113F">
        <w:t xml:space="preserve"> </w:t>
      </w:r>
      <w:r>
        <w:rPr>
          <w:lang w:val="en-US"/>
        </w:rPr>
        <w:t>A</w:t>
      </w:r>
      <w:r>
        <w:t xml:space="preserve"> получает доступ к тестируемому устройству через «левый» интерфейс, вторая сеть – класса </w:t>
      </w:r>
      <w:r>
        <w:rPr>
          <w:lang w:val="en-US"/>
        </w:rPr>
        <w:t>B</w:t>
      </w:r>
      <w:r>
        <w:t xml:space="preserve"> «подключена» к устройству через «правый» интерфейс.</w:t>
      </w:r>
    </w:p>
    <w:p w:rsidR="00CA113F" w:rsidRPr="00CA113F" w:rsidRDefault="00CA113F" w:rsidP="00CA113F">
      <w:pPr>
        <w:numPr>
          <w:ilvl w:val="0"/>
          <w:numId w:val="4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nets = [(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a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l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, (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b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CA113F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r'</w:t>
      </w:r>
      <w:r w:rsidRPr="00CA113F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]  </w:t>
      </w:r>
    </w:p>
    <w:p w:rsidR="00CA113F" w:rsidRPr="00CA113F" w:rsidRDefault="00CA113F" w:rsidP="00CA113F">
      <w:pPr>
        <w:pStyle w:val="af4"/>
      </w:pPr>
      <w:r>
        <w:t>Листинг *. Пример задания параметров подсетей.</w:t>
      </w:r>
    </w:p>
    <w:p w:rsidR="00467EA0" w:rsidRDefault="004D3FB6" w:rsidP="00A026BF">
      <w:pPr>
        <w:pStyle w:val="a6"/>
      </w:pPr>
      <w:r>
        <w:t>Для узлов в моделируемой сети значимых параметров два: принадлежность к какой-либо сети и потоки, в образовании которых участвует данный сетевой узел. Так как второй параметр уже учтен при моделировании потока, программное представление узлов также становится тривиальной задачей, что демонстрирует листинг *.</w:t>
      </w:r>
    </w:p>
    <w:p w:rsidR="004D3FB6" w:rsidRPr="004D3FB6" w:rsidRDefault="004D3FB6" w:rsidP="004D3FB6">
      <w:pPr>
        <w:numPr>
          <w:ilvl w:val="0"/>
          <w:numId w:val="41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nets = [(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a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l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, (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b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, </w:t>
      </w:r>
      <w:r w:rsidRPr="004D3FB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r'</w:t>
      </w: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]  </w:t>
      </w:r>
    </w:p>
    <w:p w:rsidR="004D3FB6" w:rsidRPr="004D3FB6" w:rsidRDefault="004D3FB6" w:rsidP="004D3FB6">
      <w:pPr>
        <w:numPr>
          <w:ilvl w:val="0"/>
          <w:numId w:val="41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4D3FB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nodes = [0, 1, 0]  </w:t>
      </w:r>
    </w:p>
    <w:p w:rsidR="004D3FB6" w:rsidRDefault="004D3FB6" w:rsidP="004D3FB6">
      <w:pPr>
        <w:pStyle w:val="af4"/>
      </w:pPr>
      <w:r>
        <w:t>Листинг *. Программное представление узлов сети.</w:t>
      </w:r>
    </w:p>
    <w:p w:rsidR="00E1071D" w:rsidRDefault="00E1071D" w:rsidP="00E1071D">
      <w:pPr>
        <w:pStyle w:val="a6"/>
      </w:pPr>
      <w:r>
        <w:lastRenderedPageBreak/>
        <w:t xml:space="preserve">Элемент с индекс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t xml:space="preserve"> </w:t>
      </w:r>
      <w:r>
        <w:t xml:space="preserve">в массиве </w:t>
      </w:r>
      <w:r w:rsidRPr="00E1071D">
        <w:rPr>
          <w:rStyle w:val="af9"/>
        </w:rPr>
        <w:t>nodes</w:t>
      </w:r>
      <w:r>
        <w:rPr>
          <w:rStyle w:val="af9"/>
          <w:lang w:val="ru-RU"/>
        </w:rPr>
        <w:t xml:space="preserve"> </w:t>
      </w:r>
      <w:r w:rsidRPr="00E1071D">
        <w:t>соответствует</w:t>
      </w:r>
      <w:r>
        <w:t xml:space="preserve"> узлу с номером 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 </w:t>
      </w:r>
      <w:r w:rsidRPr="00E1071D">
        <w:t>создаваемой модели.</w:t>
      </w:r>
      <w:r>
        <w:t xml:space="preserve"> А значение </w:t>
      </w:r>
      <w:r w:rsidRPr="00E1071D">
        <w:rPr>
          <w:rStyle w:val="af9"/>
        </w:rPr>
        <w:t>nodes</w:t>
      </w:r>
      <w:r w:rsidRPr="00E1071D">
        <w:rPr>
          <w:rStyle w:val="af9"/>
          <w:lang w:val="ru-RU"/>
        </w:rPr>
        <w:t>[</w:t>
      </w:r>
      <w:proofErr w:type="spellStart"/>
      <w:r w:rsidRPr="00E1071D">
        <w:rPr>
          <w:rStyle w:val="af9"/>
        </w:rPr>
        <w:t>i</w:t>
      </w:r>
      <w:proofErr w:type="spellEnd"/>
      <w:r w:rsidRPr="00E1071D">
        <w:rPr>
          <w:rStyle w:val="af9"/>
          <w:lang w:val="ru-RU"/>
        </w:rPr>
        <w:t xml:space="preserve">] </w:t>
      </w:r>
      <w:r w:rsidRPr="00E1071D">
        <w:t xml:space="preserve">равняется номеру подсети, к которой </w:t>
      </w:r>
      <w:r>
        <w:t>данный узел</w:t>
      </w:r>
      <w:r w:rsidRPr="00E1071D">
        <w:t xml:space="preserve"> принадлежит.</w:t>
      </w:r>
      <w:r>
        <w:t xml:space="preserve"> Сети также нумеруются в соответствии с их индексом в массиве </w:t>
      </w:r>
      <w:r w:rsidRPr="00E1071D">
        <w:rPr>
          <w:rStyle w:val="af9"/>
        </w:rPr>
        <w:t>nets</w:t>
      </w:r>
      <w:r w:rsidRPr="00E1071D">
        <w:rPr>
          <w:rStyle w:val="af9"/>
          <w:lang w:val="ru-RU"/>
        </w:rPr>
        <w:t>.</w:t>
      </w:r>
      <w:r w:rsidRPr="00E1071D">
        <w:t xml:space="preserve"> </w:t>
      </w:r>
      <w:r>
        <w:t>В приведенном примере заданы две сети и три узла.</w:t>
      </w:r>
      <w:r w:rsidRPr="00E1071D">
        <w:t xml:space="preserve"> </w:t>
      </w:r>
      <w:r>
        <w:t xml:space="preserve">Из сказанного выше следует, что в данной модели сети класса </w:t>
      </w:r>
      <w:r>
        <w:rPr>
          <w:lang w:val="en-US"/>
        </w:rPr>
        <w:t>A</w:t>
      </w:r>
      <w:r w:rsidRPr="00E1071D">
        <w:t>,</w:t>
      </w:r>
      <w:r>
        <w:t xml:space="preserve"> которая подключена к «левому» интерфейсу, принадлежит два узла с номерами 0 и 2.</w:t>
      </w:r>
    </w:p>
    <w:p w:rsidR="005F607D" w:rsidRPr="00E1071D" w:rsidRDefault="005F607D" w:rsidP="00E1071D">
      <w:pPr>
        <w:pStyle w:val="a6"/>
      </w:pPr>
      <w:r>
        <w:t xml:space="preserve">Таким образом, была построена программная модель сети, к которой виртуально подключено тестируемое устройство, обладающая множеством характеристик, способных изменяться. Тем самым было создано пространство для работы генетического алгоритма по поиску таких сетевых конфигураций, в которых тестируемое устройство может проявить </w:t>
      </w:r>
      <w:r w:rsidR="00D66E30">
        <w:t>собственные</w:t>
      </w:r>
      <w:r>
        <w:t xml:space="preserve"> уязвимости, либо предел своих возможностей.</w:t>
      </w:r>
    </w:p>
    <w:p w:rsidR="00355939" w:rsidRPr="00CA113F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 w:rsidRPr="00CA113F">
        <w:br w:type="page"/>
      </w:r>
    </w:p>
    <w:p w:rsidR="00903FF8" w:rsidRPr="00903FF8" w:rsidRDefault="00355939" w:rsidP="00D54305">
      <w:pPr>
        <w:pStyle w:val="1"/>
      </w:pPr>
      <w:bookmarkStart w:id="11" w:name="_Toc410311219"/>
      <w:r>
        <w:lastRenderedPageBreak/>
        <w:t>Глава 3. Генетический алгоритм</w:t>
      </w:r>
      <w:bookmarkEnd w:id="11"/>
      <w:r>
        <w:t xml:space="preserve"> </w:t>
      </w:r>
    </w:p>
    <w:p w:rsidR="00864507" w:rsidRPr="00CF064B" w:rsidRDefault="00864507" w:rsidP="00864507">
      <w:pPr>
        <w:pStyle w:val="a6"/>
      </w:pPr>
      <w:r>
        <w:t xml:space="preserve">Как было показано выше, при помощи библиотеки </w:t>
      </w:r>
      <w:r>
        <w:rPr>
          <w:lang w:val="en-US"/>
        </w:rPr>
        <w:t>Pyevolve</w:t>
      </w:r>
      <w:r w:rsidRPr="00864507">
        <w:t xml:space="preserve">, </w:t>
      </w:r>
      <w:r>
        <w:t>задача программирования генетического алгоритма сводится к представлению модели генома особи в программном виде, что уже было произведено, а также программированию четырех операций:</w:t>
      </w:r>
      <w:r w:rsidR="00100478" w:rsidRPr="00100478">
        <w:t xml:space="preserve"> </w:t>
      </w:r>
      <w:r w:rsidR="00100478">
        <w:t>произвольной инициализации генома,</w:t>
      </w:r>
      <w:r>
        <w:t xml:space="preserve"> </w:t>
      </w:r>
      <w:r w:rsidR="00AB2643">
        <w:t>мутации</w:t>
      </w:r>
      <w:r>
        <w:t xml:space="preserve"> генома, скрещивания двух особей и функции вычисления «жизнеспособности» индивидуума.</w:t>
      </w:r>
    </w:p>
    <w:p w:rsidR="00276B54" w:rsidRPr="00CF064B" w:rsidRDefault="00276B54" w:rsidP="006B7042">
      <w:pPr>
        <w:pStyle w:val="a6"/>
      </w:pPr>
      <w:r>
        <w:t xml:space="preserve">Геномом особи для работы генетического алгоритма стал класс </w:t>
      </w:r>
      <w:proofErr w:type="spellStart"/>
      <w:r>
        <w:rPr>
          <w:rStyle w:val="af9"/>
        </w:rPr>
        <w:t>NetworkGenome</w:t>
      </w:r>
      <w:proofErr w:type="spellEnd"/>
      <w:r>
        <w:rPr>
          <w:rStyle w:val="af9"/>
          <w:lang w:val="ru-RU"/>
        </w:rPr>
        <w:t xml:space="preserve">, </w:t>
      </w:r>
      <w:r w:rsidRPr="00276B54">
        <w:t>инкапсулирующий в себе все составные части предложенной модели сети.</w:t>
      </w:r>
      <w:r w:rsidR="006B7042">
        <w:t xml:space="preserve"> А именно, данный класс содержит в  себе набор подсетей, узлов и потоков, которые в совокупности представляют собой моделируемую сеть. Также данный класс содержит в себе требуемые для корректной работы библиотеки </w:t>
      </w:r>
      <w:r w:rsidR="006B7042">
        <w:rPr>
          <w:lang w:val="en-US"/>
        </w:rPr>
        <w:t>Pyevolve</w:t>
      </w:r>
      <w:r w:rsidR="006B7042" w:rsidRPr="006B7042">
        <w:t xml:space="preserve"> </w:t>
      </w:r>
      <w:r w:rsidR="006B7042">
        <w:t xml:space="preserve">методы </w:t>
      </w:r>
      <w:r w:rsidR="006B7042" w:rsidRPr="006B7042">
        <w:rPr>
          <w:rStyle w:val="af9"/>
        </w:rPr>
        <w:t>clone</w:t>
      </w:r>
      <w:r w:rsidR="006B7042" w:rsidRPr="006B7042">
        <w:rPr>
          <w:rStyle w:val="af9"/>
          <w:lang w:val="ru-RU"/>
        </w:rPr>
        <w:t>()</w:t>
      </w:r>
      <w:r w:rsidR="006B7042" w:rsidRPr="006B7042">
        <w:t xml:space="preserve"> </w:t>
      </w:r>
      <w:r w:rsidR="006B7042">
        <w:t xml:space="preserve">и </w:t>
      </w:r>
      <w:r w:rsidR="006B7042" w:rsidRPr="006B7042">
        <w:rPr>
          <w:rStyle w:val="af9"/>
        </w:rPr>
        <w:t>copy</w:t>
      </w:r>
      <w:r w:rsidR="006B7042" w:rsidRPr="006B7042">
        <w:rPr>
          <w:rStyle w:val="af9"/>
          <w:lang w:val="ru-RU"/>
        </w:rPr>
        <w:t>()</w:t>
      </w:r>
      <w:r w:rsidR="006B7042" w:rsidRPr="006B7042">
        <w:t>, которые возвращают полный клон модели и копируют все свойства одной модели в другую соответственно.</w:t>
      </w:r>
    </w:p>
    <w:p w:rsidR="00100478" w:rsidRDefault="00100478" w:rsidP="00100478">
      <w:pPr>
        <w:pStyle w:val="a6"/>
      </w:pPr>
      <w:r>
        <w:t xml:space="preserve">Инициализация произвольной конфигурации сети довольно тривиальна, при выборе подхода «от общего к частному». В рамках разработанного комплекса такие сложные объекты как классы </w:t>
      </w:r>
      <w:r w:rsidRPr="00100478">
        <w:rPr>
          <w:rStyle w:val="af9"/>
        </w:rPr>
        <w:t>FX</w:t>
      </w:r>
      <w:r>
        <w:t xml:space="preserve"> и </w:t>
      </w:r>
      <w:r w:rsidRPr="00100478">
        <w:rPr>
          <w:rStyle w:val="af9"/>
        </w:rPr>
        <w:t>Flow</w:t>
      </w:r>
      <w:r w:rsidRPr="00100478">
        <w:rPr>
          <w:rStyle w:val="af9"/>
          <w:lang w:val="ru-RU"/>
        </w:rPr>
        <w:t xml:space="preserve">, </w:t>
      </w:r>
      <w:r w:rsidRPr="00100478">
        <w:t xml:space="preserve">обладают </w:t>
      </w:r>
      <w:r>
        <w:t xml:space="preserve">собственными методами </w:t>
      </w:r>
      <w:r w:rsidRPr="00100478">
        <w:rPr>
          <w:rStyle w:val="af9"/>
        </w:rPr>
        <w:t>random</w:t>
      </w:r>
      <w:r w:rsidRPr="00100478">
        <w:rPr>
          <w:rStyle w:val="af9"/>
          <w:lang w:val="ru-RU"/>
        </w:rPr>
        <w:t>_</w:t>
      </w:r>
      <w:r w:rsidRPr="00100478">
        <w:rPr>
          <w:rStyle w:val="af9"/>
        </w:rPr>
        <w:t>initialize</w:t>
      </w:r>
      <w:r w:rsidRPr="00100478">
        <w:rPr>
          <w:rStyle w:val="af9"/>
          <w:lang w:val="ru-RU"/>
        </w:rPr>
        <w:t>()</w:t>
      </w:r>
      <w:r>
        <w:rPr>
          <w:rStyle w:val="af9"/>
          <w:lang w:val="ru-RU"/>
        </w:rPr>
        <w:t xml:space="preserve">, </w:t>
      </w:r>
      <w:r w:rsidRPr="00100478">
        <w:t>каждый из которых возвращает произвольный объект требуемого класса.</w:t>
      </w:r>
      <w:r>
        <w:t xml:space="preserve"> </w:t>
      </w:r>
    </w:p>
    <w:p w:rsidR="00100478" w:rsidRDefault="00100478" w:rsidP="00100478">
      <w:pPr>
        <w:pStyle w:val="a6"/>
      </w:pPr>
      <w:r>
        <w:t>Поэтому, основная функция произвольной инициализации конфигурации сети состоит лишь из генерирования случайного числа подсетей, узлов в этих подсетях и потоков между этими узлами. Схема реализации такой функции представлена на рисунке *.</w:t>
      </w:r>
    </w:p>
    <w:p w:rsidR="00276B54" w:rsidRDefault="00276B54" w:rsidP="00276B54">
      <w:pPr>
        <w:pStyle w:val="a6"/>
        <w:jc w:val="center"/>
      </w:pPr>
      <w:r>
        <w:object w:dxaOrig="8880" w:dyaOrig="5355">
          <v:shape id="_x0000_i1030" type="#_x0000_t75" style="width:444pt;height:267.75pt" o:ole="">
            <v:imagedata r:id="rId20" o:title=""/>
          </v:shape>
          <o:OLEObject Type="Embed" ProgID="Visio.Drawing.15" ShapeID="_x0000_i1030" DrawAspect="Content" ObjectID="_1484397112" r:id="rId21"/>
        </w:object>
      </w:r>
    </w:p>
    <w:p w:rsidR="00276B54" w:rsidRPr="00276B54" w:rsidRDefault="00276B54" w:rsidP="00276B54">
      <w:pPr>
        <w:pStyle w:val="af4"/>
      </w:pPr>
      <w:r>
        <w:t xml:space="preserve">Рисунок *. Схема </w:t>
      </w:r>
      <w:proofErr w:type="gramStart"/>
      <w:r>
        <w:t>работы функции инициализации объекта класса</w:t>
      </w:r>
      <w:proofErr w:type="gramEnd"/>
      <w:r>
        <w:t xml:space="preserve"> </w:t>
      </w:r>
      <w:proofErr w:type="spellStart"/>
      <w:r>
        <w:rPr>
          <w:lang w:val="en-US"/>
        </w:rPr>
        <w:t>NetworkGenome</w:t>
      </w:r>
      <w:proofErr w:type="spellEnd"/>
      <w:r w:rsidRPr="00276B54">
        <w:t>.</w:t>
      </w:r>
    </w:p>
    <w:p w:rsidR="006E14D2" w:rsidRDefault="006E14D2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51BB0" w:rsidRDefault="00651BB0" w:rsidP="00651BB0">
      <w:pPr>
        <w:pStyle w:val="af2"/>
      </w:pPr>
      <w:r>
        <w:lastRenderedPageBreak/>
        <w:t>3.1 Скрещивание.</w:t>
      </w:r>
    </w:p>
    <w:p w:rsidR="003147A9" w:rsidRDefault="00651BB0" w:rsidP="00651BB0">
      <w:pPr>
        <w:pStyle w:val="a6"/>
      </w:pPr>
      <w:r>
        <w:t>Задача скрещивания двух геномов в рамках генетического алгоритма в общем случае выглядит как получение нового генома, с признаками обоих входных геномов или «родителей» – «отца» и «матери».</w:t>
      </w:r>
      <w:r w:rsidR="00AB1B8C">
        <w:t xml:space="preserve"> В силу особенностей библиотеки </w:t>
      </w:r>
      <w:r w:rsidR="00AB1B8C">
        <w:rPr>
          <w:lang w:val="en-US"/>
        </w:rPr>
        <w:t>Pyevolve</w:t>
      </w:r>
      <w:r w:rsidR="00AB1B8C" w:rsidRPr="00AB1B8C">
        <w:t xml:space="preserve">, </w:t>
      </w:r>
      <w:r w:rsidR="00AB1B8C">
        <w:t>функция скрещивания должна возвращать не одного потомка, а сразу двоих – «брата» и «сестру», что не отменяет накладываемых на потомков ограничений.</w:t>
      </w:r>
    </w:p>
    <w:p w:rsidR="00AB1B8C" w:rsidRDefault="00AB1B8C" w:rsidP="00651BB0">
      <w:pPr>
        <w:pStyle w:val="a6"/>
      </w:pPr>
      <w:r>
        <w:t xml:space="preserve">Так как, очевидно, важнейшим свойством модели сети с точки зрения тестирования коммутационного оборудования являются потоки, присутствующие в данной модели, при скрещивании был выбран путь обратный </w:t>
      </w:r>
      <w:r w:rsidR="00CF064B">
        <w:t>последовательности</w:t>
      </w:r>
      <w:r>
        <w:t xml:space="preserve"> произвольной инициализации и де-факто являющийся одноточечным кроссинговером.</w:t>
      </w:r>
    </w:p>
    <w:p w:rsidR="00343D0D" w:rsidRDefault="009E12D0" w:rsidP="00651BB0">
      <w:pPr>
        <w:pStyle w:val="a6"/>
      </w:pPr>
      <w:r>
        <w:t>Каждая родительская особь и</w:t>
      </w:r>
      <w:r w:rsidR="00343D0D">
        <w:t xml:space="preserve">меет собственный набор потоков, каждый из этих наборов делится на два в случайно выбранном месте, а затем, обмениваются получившимися частями. </w:t>
      </w:r>
      <w:r w:rsidR="005765A6">
        <w:t>Общую схему работы кроссинговера иллюстрирует таблица</w:t>
      </w:r>
      <w:r w:rsidR="00343D0D">
        <w:t xml:space="preserve">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3348"/>
        <w:gridCol w:w="3348"/>
      </w:tblGrid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Родители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t>Потомки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Pr="00343D0D" w:rsidRDefault="005765A6" w:rsidP="005A5B1C">
            <w:pPr>
              <w:pStyle w:val="a6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>
              <w:rPr>
                <w:lang w:val="en-US"/>
              </w:rPr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>
              <w:rPr>
                <w:lang w:val="en-US"/>
              </w:rPr>
              <w:t>[f</w:t>
            </w:r>
            <w:r w:rsidRPr="00343D0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,f</w:t>
            </w:r>
            <w:r w:rsidRPr="00343D0D">
              <w:rPr>
                <w:vertAlign w:val="subscript"/>
                <w:lang w:val="en-US"/>
              </w:rPr>
              <w:t>2</w:t>
            </w:r>
            <w:r>
              <w:t xml:space="preserve"> </w:t>
            </w:r>
            <w:r w:rsidRPr="00343D0D">
              <w:t>...,f</w:t>
            </w:r>
            <w:r w:rsidRPr="00343D0D">
              <w:rPr>
                <w:vertAlign w:val="subscript"/>
              </w:rPr>
              <w:t>n-1</w:t>
            </w:r>
            <w:r>
              <w:rPr>
                <w:lang w:val="en-US"/>
              </w:rPr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>
              <w:rPr>
                <w:lang w:val="en-US"/>
              </w:rPr>
              <w:t>,…,g</w:t>
            </w:r>
            <w:r w:rsidRPr="00343D0D">
              <w:rPr>
                <w:vertAlign w:val="subscript"/>
                <w:lang w:val="en-US"/>
              </w:rPr>
              <w:t>m</w:t>
            </w:r>
            <w:r>
              <w:rPr>
                <w:lang w:val="en-US"/>
              </w:rPr>
              <w:t>]</w:t>
            </w:r>
          </w:p>
        </w:tc>
      </w:tr>
      <w:tr w:rsidR="005765A6" w:rsidTr="005A5B1C">
        <w:trPr>
          <w:trHeight w:val="643"/>
          <w:jc w:val="center"/>
        </w:trPr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  <w:lang w:val="en-US"/>
              </w:rPr>
              <w:t>m</w:t>
            </w:r>
            <w:r w:rsidRPr="00343D0D">
              <w:t>]</w:t>
            </w:r>
          </w:p>
        </w:tc>
        <w:tc>
          <w:tcPr>
            <w:tcW w:w="3348" w:type="dxa"/>
            <w:vAlign w:val="center"/>
          </w:tcPr>
          <w:p w:rsidR="005765A6" w:rsidRDefault="005765A6" w:rsidP="005A5B1C">
            <w:pPr>
              <w:pStyle w:val="a6"/>
              <w:ind w:firstLine="0"/>
              <w:jc w:val="center"/>
            </w:pPr>
            <w:r w:rsidRPr="00343D0D">
              <w:t>[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1</w:t>
            </w:r>
            <w:r w:rsidRPr="00343D0D">
              <w:t>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2</w:t>
            </w:r>
            <w:r>
              <w:t xml:space="preserve"> ...,</w:t>
            </w:r>
            <w:r>
              <w:rPr>
                <w:lang w:val="en-US"/>
              </w:rPr>
              <w:t>g</w:t>
            </w:r>
            <w:r w:rsidRPr="00343D0D">
              <w:rPr>
                <w:vertAlign w:val="subscript"/>
              </w:rPr>
              <w:t>n-1</w:t>
            </w:r>
            <w:r w:rsidRPr="00343D0D">
              <w:t>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n</w:t>
            </w:r>
            <w:proofErr w:type="spellEnd"/>
            <w:r w:rsidRPr="00343D0D">
              <w:t>,…,</w:t>
            </w:r>
            <w:proofErr w:type="spellStart"/>
            <w:r>
              <w:rPr>
                <w:lang w:val="en-US"/>
              </w:rPr>
              <w:t>f</w:t>
            </w:r>
            <w:r w:rsidRPr="00343D0D">
              <w:rPr>
                <w:vertAlign w:val="subscript"/>
                <w:lang w:val="en-US"/>
              </w:rPr>
              <w:t>m</w:t>
            </w:r>
            <w:proofErr w:type="spellEnd"/>
            <w:r w:rsidRPr="00343D0D">
              <w:t>]</w:t>
            </w:r>
          </w:p>
        </w:tc>
      </w:tr>
    </w:tbl>
    <w:p w:rsidR="00195B42" w:rsidRPr="00FC5D0F" w:rsidRDefault="00343D0D" w:rsidP="00195B42">
      <w:pPr>
        <w:pStyle w:val="af4"/>
        <w:spacing w:line="240" w:lineRule="auto"/>
      </w:pPr>
      <w:r>
        <w:t xml:space="preserve"> </w:t>
      </w:r>
      <w:r w:rsidR="005A5B1C">
        <w:t>Таблица *. Набо</w:t>
      </w:r>
      <w:r w:rsidR="00195B42">
        <w:t>ры потоков родителей и потомков,</w:t>
      </w:r>
    </w:p>
    <w:p w:rsidR="009E12D0" w:rsidRPr="00195B42" w:rsidRDefault="00195B42" w:rsidP="00195B42">
      <w:pPr>
        <w:pStyle w:val="af4"/>
        <w:spacing w:line="240" w:lineRule="auto"/>
      </w:pPr>
      <w:r>
        <w:t xml:space="preserve"> </w:t>
      </w:r>
      <w:proofErr w:type="gramStart"/>
      <w:r>
        <w:rPr>
          <w:lang w:val="en-US"/>
        </w:rPr>
        <w:t>f</w:t>
      </w:r>
      <w:r w:rsidRPr="00195B42">
        <w:rPr>
          <w:vertAlign w:val="subscript"/>
          <w:lang w:val="en-US"/>
        </w:rPr>
        <w:t>i</w:t>
      </w:r>
      <w:proofErr w:type="gramEnd"/>
      <w:r w:rsidRPr="00195B42">
        <w:t xml:space="preserve"> </w:t>
      </w:r>
      <w:r>
        <w:t xml:space="preserve">и </w:t>
      </w:r>
      <w:proofErr w:type="spellStart"/>
      <w:r>
        <w:rPr>
          <w:lang w:val="en-US"/>
        </w:rPr>
        <w:t>g</w:t>
      </w:r>
      <w:r w:rsidRPr="00195B42">
        <w:rPr>
          <w:vertAlign w:val="subscript"/>
          <w:lang w:val="en-US"/>
        </w:rPr>
        <w:t>i</w:t>
      </w:r>
      <w:proofErr w:type="spellEnd"/>
      <w:r w:rsidRPr="00195B42">
        <w:t xml:space="preserve">  - </w:t>
      </w:r>
      <w:r>
        <w:t xml:space="preserve">некоторые объекты класса </w:t>
      </w:r>
      <w:r>
        <w:rPr>
          <w:lang w:val="en-US"/>
        </w:rPr>
        <w:t>Flow</w:t>
      </w:r>
    </w:p>
    <w:p w:rsidR="003147A9" w:rsidRPr="00195B42" w:rsidRDefault="00195B42" w:rsidP="00651BB0">
      <w:pPr>
        <w:pStyle w:val="a6"/>
      </w:pPr>
      <w:r>
        <w:t>После того, как произошел обмен потоками, потомки наследуют также сети и узлы, которые участвуют в образовании соответствующих потоков. И, таким образом, реализуется операция скрещивания, при которой потомки получают рекомбинированные гены родителей.</w:t>
      </w:r>
    </w:p>
    <w:p w:rsidR="003147A9" w:rsidRDefault="003147A9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51BB0" w:rsidRPr="00651BB0" w:rsidRDefault="003147A9" w:rsidP="003147A9">
      <w:pPr>
        <w:pStyle w:val="af2"/>
      </w:pPr>
      <w:r>
        <w:lastRenderedPageBreak/>
        <w:t>3.2 Мутация</w:t>
      </w:r>
    </w:p>
    <w:p w:rsidR="00BB31FF" w:rsidRDefault="00BB31FF" w:rsidP="00BB31FF">
      <w:pPr>
        <w:pStyle w:val="a6"/>
      </w:pPr>
      <w:r>
        <w:t>Как известно, оператор мутации требуется в генетических алгоритмах для предотвращения схождения эволюции к точке локального экстремума, которая может оказаться не самым оптимальным решением задачи.</w:t>
      </w:r>
    </w:p>
    <w:p w:rsidR="00BB31FF" w:rsidRDefault="00BB31FF" w:rsidP="00BB31FF">
      <w:pPr>
        <w:pStyle w:val="a6"/>
      </w:pPr>
      <w:r>
        <w:t>В рамках текущей задачи, например, требуется с помощью оператора мутации предотвратить схождение популяции к моделям, просто насыщенным большими объемами передаваемых данных, что по существу есть н</w:t>
      </w:r>
      <w:r w:rsidR="003412F1">
        <w:t>е</w:t>
      </w:r>
      <w:r>
        <w:t xml:space="preserve"> что </w:t>
      </w:r>
      <w:r w:rsidR="003412F1">
        <w:t>иное,</w:t>
      </w:r>
      <w:r>
        <w:t xml:space="preserve"> как обыкновенное нагрузочное тестирование.</w:t>
      </w:r>
    </w:p>
    <w:p w:rsidR="003412F1" w:rsidRDefault="003412F1" w:rsidP="00BB31FF">
      <w:pPr>
        <w:pStyle w:val="a6"/>
      </w:pPr>
      <w:r>
        <w:t xml:space="preserve">В целом в смоделированной сети может изменяться одно из трех множеств объектов: множество подсетей, множество узлов или множество потоков. При этом изменение одного множества может повлечь за собой изменение двух других. </w:t>
      </w:r>
    </w:p>
    <w:p w:rsidR="00801575" w:rsidRDefault="00BB31FF" w:rsidP="00BB31FF">
      <w:pPr>
        <w:pStyle w:val="a6"/>
      </w:pPr>
      <w:r>
        <w:t xml:space="preserve">Библиотека </w:t>
      </w:r>
      <w:r>
        <w:rPr>
          <w:lang w:val="en-US"/>
        </w:rPr>
        <w:t>Pyevolve</w:t>
      </w:r>
      <w:r>
        <w:t xml:space="preserve"> предоставляет разработчику использовать несколько операторов мутации одновременно, при этом можно выбрать – использовать ли их все, либо использовать каждый раз один произвольный.</w:t>
      </w:r>
      <w:r w:rsidR="00801575">
        <w:t xml:space="preserve"> </w:t>
      </w:r>
      <w:r w:rsidR="00FC5D0F">
        <w:t>Наиболее удобным способом явилась реализация трех различных функций мутации для каждого из вышеперечисленных множеств.</w:t>
      </w:r>
      <w:r w:rsidR="00206301">
        <w:t xml:space="preserve"> </w:t>
      </w:r>
      <w:r w:rsidR="00801575">
        <w:t>Логика работы этих операторов довольно схожа: в каждом множестве может мутировать или удалиться существующий элемент, либо добавиться новый. Пример реализации функции мутации</w:t>
      </w:r>
      <w:r w:rsidR="00AB2D98">
        <w:t xml:space="preserve"> множества потоков</w:t>
      </w:r>
      <w:r w:rsidR="00801575">
        <w:t xml:space="preserve"> приведен в листинге *.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ef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ow_mutator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genome, **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rg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choice =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.randint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+ 1)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AB2D98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if</w:t>
      </w: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choice &lt;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oice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mutatio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AB2D98">
        <w:rPr>
          <w:rFonts w:ascii="Consolas" w:eastAsia="Times New Roman" w:hAnsi="Consolas" w:cs="Consolas"/>
          <w:b/>
          <w:color w:val="006699"/>
          <w:sz w:val="24"/>
          <w:szCs w:val="18"/>
          <w:bdr w:val="none" w:sz="0" w:space="0" w:color="auto" w:frame="1"/>
          <w:lang w:val="en-US"/>
        </w:rPr>
        <w:t>elif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choice ==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proofErr w:type="spellStart"/>
      <w:proofErr w:type="gram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.flows.append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gramEnd"/>
    </w:p>
    <w:p w:rsidR="0005422A" w:rsidRPr="0005422A" w:rsidRDefault="0005422A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</w:t>
      </w:r>
      <w:r w:rsidRPr="0005422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 xml:space="preserve">        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_flow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.randint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len(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nodes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1),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="0005422A" w:rsidRPr="0005422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 xml:space="preserve">          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om.randint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 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e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nodes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- 1)))  </w:t>
      </w:r>
    </w:p>
    <w:p w:rsidR="00AB2D98" w:rsidRPr="00AB2D98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AB2D98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else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AB2D98" w:rsidRPr="00AB2D98" w:rsidRDefault="0005422A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</w:t>
      </w:r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el 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proofErr w:type="spellStart"/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and</w:t>
      </w:r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om.randint</w:t>
      </w:r>
      <w:proofErr w:type="spellEnd"/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0,len(</w:t>
      </w:r>
      <w:proofErr w:type="spellStart"/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flows</w:t>
      </w:r>
      <w:proofErr w:type="spellEnd"/>
      <w:r w:rsid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</w:t>
      </w:r>
      <w:r w:rsidR="00AB2D98"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-1)]  </w:t>
      </w:r>
    </w:p>
    <w:p w:rsidR="00AB2D98" w:rsidRPr="00206301" w:rsidRDefault="00AB2D98" w:rsidP="00AB2D98">
      <w:pPr>
        <w:numPr>
          <w:ilvl w:val="0"/>
          <w:numId w:val="42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B2D98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AB2D98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1 </w:t>
      </w:r>
    </w:p>
    <w:p w:rsidR="00206301" w:rsidRPr="00AB2D98" w:rsidRDefault="00206301" w:rsidP="00206301">
      <w:pPr>
        <w:pStyle w:val="af4"/>
      </w:pPr>
      <w:r>
        <w:t>Листинг *. Функция мутации множества потоков.</w:t>
      </w:r>
    </w:p>
    <w:p w:rsidR="009F05FB" w:rsidRDefault="009F05FB" w:rsidP="007E0E94">
      <w:pPr>
        <w:pStyle w:val="1"/>
      </w:pPr>
      <w:bookmarkStart w:id="12" w:name="_Toc410311220"/>
      <w:r>
        <w:lastRenderedPageBreak/>
        <w:t>Заключение</w:t>
      </w:r>
      <w:bookmarkEnd w:id="12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3" w:name="_Toc410311221"/>
      <w:r>
        <w:lastRenderedPageBreak/>
        <w:t>Список использованной литературы</w:t>
      </w:r>
      <w:bookmarkEnd w:id="13"/>
    </w:p>
    <w:p w:rsidR="008C374F" w:rsidRDefault="00946E0A" w:rsidP="00F945FF">
      <w:pPr>
        <w:pStyle w:val="a6"/>
        <w:numPr>
          <w:ilvl w:val="0"/>
          <w:numId w:val="36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280B35" w:rsidRDefault="00112260" w:rsidP="00F945FF">
      <w:pPr>
        <w:pStyle w:val="a6"/>
        <w:numPr>
          <w:ilvl w:val="0"/>
          <w:numId w:val="36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112260" w:rsidRPr="00280B35" w:rsidRDefault="00112260" w:rsidP="00F945FF">
      <w:pPr>
        <w:pStyle w:val="a6"/>
        <w:numPr>
          <w:ilvl w:val="0"/>
          <w:numId w:val="36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E153CB" w:rsidRPr="00490ECA" w:rsidRDefault="00112260" w:rsidP="00F945FF">
      <w:pPr>
        <w:pStyle w:val="a6"/>
        <w:numPr>
          <w:ilvl w:val="0"/>
          <w:numId w:val="36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C85D14" w:rsidRDefault="00E153CB" w:rsidP="00F945FF">
      <w:pPr>
        <w:pStyle w:val="a6"/>
        <w:numPr>
          <w:ilvl w:val="0"/>
          <w:numId w:val="36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proofErr w:type="spellStart"/>
      <w:r w:rsidR="00946E0A" w:rsidRPr="00C634C2">
        <w:rPr>
          <w:lang w:val="en-US"/>
        </w:rPr>
        <w:t>dev</w:t>
      </w:r>
      <w:proofErr w:type="spellEnd"/>
      <w:r w:rsidR="00946E0A" w:rsidRPr="00A026BF">
        <w:t>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2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C85D14" w:rsidRDefault="00946E0A" w:rsidP="00F945FF">
      <w:pPr>
        <w:pStyle w:val="a6"/>
        <w:numPr>
          <w:ilvl w:val="0"/>
          <w:numId w:val="36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 </w:t>
      </w:r>
      <w:r w:rsidR="00C85D14" w:rsidRPr="00C85D14">
        <w:rPr>
          <w:rStyle w:val="a5"/>
        </w:rPr>
        <w:t xml:space="preserve">Теория вероятностей и математическая статистика: </w:t>
      </w:r>
      <w:r w:rsidR="00C85D14">
        <w:rPr>
          <w:rStyle w:val="a5"/>
        </w:rPr>
        <w:t>Учеб</w:t>
      </w:r>
      <w:proofErr w:type="gramStart"/>
      <w:r w:rsidR="00C85D14">
        <w:rPr>
          <w:rStyle w:val="a5"/>
        </w:rPr>
        <w:t>.</w:t>
      </w:r>
      <w:proofErr w:type="gramEnd"/>
      <w:r w:rsidR="00C85D14">
        <w:rPr>
          <w:rStyle w:val="a5"/>
        </w:rPr>
        <w:t xml:space="preserve"> </w:t>
      </w:r>
      <w:proofErr w:type="gramStart"/>
      <w:r w:rsidR="00C85D14">
        <w:rPr>
          <w:rStyle w:val="a5"/>
        </w:rPr>
        <w:t>п</w:t>
      </w:r>
      <w:proofErr w:type="gramEnd"/>
      <w:r w:rsidR="00C85D14" w:rsidRPr="00C85D14">
        <w:rPr>
          <w:rStyle w:val="a5"/>
        </w:rPr>
        <w:t>особие для вузов</w:t>
      </w:r>
      <w:r w:rsidR="00C85D14">
        <w:rPr>
          <w:rStyle w:val="a5"/>
        </w:rPr>
        <w:t xml:space="preserve"> </w:t>
      </w:r>
      <w:r w:rsidR="00C85D14" w:rsidRPr="00C85D14">
        <w:rPr>
          <w:rStyle w:val="a5"/>
        </w:rPr>
        <w:t xml:space="preserve">/ 9-е изд., стер. </w:t>
      </w:r>
      <w:r w:rsidR="00C85D14">
        <w:t>—</w:t>
      </w:r>
      <w:r w:rsidR="00C85D14">
        <w:rPr>
          <w:rStyle w:val="a5"/>
        </w:rPr>
        <w:t xml:space="preserve"> М.: ВЫСШ. ШХ., 2003. </w:t>
      </w:r>
      <w:r w:rsidR="00C85D14">
        <w:t>—</w:t>
      </w:r>
      <w:r w:rsidR="00F945FF">
        <w:rPr>
          <w:rStyle w:val="a5"/>
        </w:rPr>
        <w:t xml:space="preserve"> 479 с.,</w:t>
      </w:r>
      <w:r w:rsidR="00C85D14" w:rsidRPr="00C85D14">
        <w:rPr>
          <w:rStyle w:val="a5"/>
        </w:rPr>
        <w:t xml:space="preserve"> ил. </w:t>
      </w:r>
      <w:r w:rsidR="00112260" w:rsidRPr="00C85D14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4" w:name="_Toc410311222"/>
      <w:r>
        <w:lastRenderedPageBreak/>
        <w:t>Приложение</w:t>
      </w:r>
      <w:bookmarkEnd w:id="14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3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032F" w:rsidRDefault="0067032F" w:rsidP="00682C23">
      <w:pPr>
        <w:spacing w:after="0" w:line="240" w:lineRule="auto"/>
      </w:pPr>
      <w:r>
        <w:separator/>
      </w:r>
    </w:p>
  </w:endnote>
  <w:endnote w:type="continuationSeparator" w:id="0">
    <w:p w:rsidR="0067032F" w:rsidRDefault="0067032F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Content>
      <w:p w:rsidR="00FC5D0F" w:rsidRDefault="00FC5D0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F0E4A">
          <w:rPr>
            <w:noProof/>
          </w:rPr>
          <w:t>34</w:t>
        </w:r>
        <w:r>
          <w:fldChar w:fldCharType="end"/>
        </w:r>
      </w:p>
    </w:sdtContent>
  </w:sdt>
  <w:p w:rsidR="00FC5D0F" w:rsidRDefault="00FC5D0F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032F" w:rsidRDefault="0067032F" w:rsidP="00682C23">
      <w:pPr>
        <w:spacing w:after="0" w:line="240" w:lineRule="auto"/>
      </w:pPr>
      <w:r>
        <w:separator/>
      </w:r>
    </w:p>
  </w:footnote>
  <w:footnote w:type="continuationSeparator" w:id="0">
    <w:p w:rsidR="0067032F" w:rsidRDefault="0067032F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ACB4BD0"/>
    <w:multiLevelType w:val="multilevel"/>
    <w:tmpl w:val="3BD25C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0B02094B"/>
    <w:multiLevelType w:val="hybridMultilevel"/>
    <w:tmpl w:val="88BC274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198E04D8"/>
    <w:multiLevelType w:val="multilevel"/>
    <w:tmpl w:val="ED42B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1A7000E5"/>
    <w:multiLevelType w:val="multilevel"/>
    <w:tmpl w:val="DBBEB87A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1B4E40F1"/>
    <w:multiLevelType w:val="multilevel"/>
    <w:tmpl w:val="4F40D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1EFB459F"/>
    <w:multiLevelType w:val="multilevel"/>
    <w:tmpl w:val="5CB62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3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37A16825"/>
    <w:multiLevelType w:val="hybridMultilevel"/>
    <w:tmpl w:val="1C949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3D0B17BC"/>
    <w:multiLevelType w:val="hybridMultilevel"/>
    <w:tmpl w:val="78C47634"/>
    <w:lvl w:ilvl="0" w:tplc="0419000F">
      <w:start w:val="1"/>
      <w:numFmt w:val="decimal"/>
      <w:lvlText w:val="%1."/>
      <w:lvlJc w:val="left"/>
      <w:pPr>
        <w:ind w:left="1778" w:hanging="360"/>
      </w:p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21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6114AD6"/>
    <w:multiLevelType w:val="hybridMultilevel"/>
    <w:tmpl w:val="8C26EF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>
    <w:nsid w:val="4F1C3A97"/>
    <w:multiLevelType w:val="hybridMultilevel"/>
    <w:tmpl w:val="D57A52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30">
    <w:nsid w:val="586C775E"/>
    <w:multiLevelType w:val="multilevel"/>
    <w:tmpl w:val="BDE23EF2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68096796"/>
    <w:multiLevelType w:val="multilevel"/>
    <w:tmpl w:val="74C8A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699F5910"/>
    <w:multiLevelType w:val="hybridMultilevel"/>
    <w:tmpl w:val="F1AA9A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BAC062D"/>
    <w:multiLevelType w:val="hybridMultilevel"/>
    <w:tmpl w:val="36F0FE58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5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715356AA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40C3E50"/>
    <w:multiLevelType w:val="hybridMultilevel"/>
    <w:tmpl w:val="9FEA77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9">
    <w:nsid w:val="7CBB720F"/>
    <w:multiLevelType w:val="hybridMultilevel"/>
    <w:tmpl w:val="080E3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16"/>
  </w:num>
  <w:num w:numId="3">
    <w:abstractNumId w:val="40"/>
  </w:num>
  <w:num w:numId="4">
    <w:abstractNumId w:val="5"/>
  </w:num>
  <w:num w:numId="5">
    <w:abstractNumId w:val="13"/>
  </w:num>
  <w:num w:numId="6">
    <w:abstractNumId w:val="7"/>
  </w:num>
  <w:num w:numId="7">
    <w:abstractNumId w:val="36"/>
  </w:num>
  <w:num w:numId="8">
    <w:abstractNumId w:val="17"/>
  </w:num>
  <w:num w:numId="9">
    <w:abstractNumId w:val="14"/>
  </w:num>
  <w:num w:numId="10">
    <w:abstractNumId w:val="1"/>
  </w:num>
  <w:num w:numId="11">
    <w:abstractNumId w:val="23"/>
  </w:num>
  <w:num w:numId="12">
    <w:abstractNumId w:val="25"/>
  </w:num>
  <w:num w:numId="13">
    <w:abstractNumId w:val="32"/>
  </w:num>
  <w:num w:numId="14">
    <w:abstractNumId w:val="15"/>
  </w:num>
  <w:num w:numId="15">
    <w:abstractNumId w:val="35"/>
  </w:num>
  <w:num w:numId="16">
    <w:abstractNumId w:val="0"/>
  </w:num>
  <w:num w:numId="17">
    <w:abstractNumId w:val="28"/>
  </w:num>
  <w:num w:numId="18">
    <w:abstractNumId w:val="12"/>
  </w:num>
  <w:num w:numId="19">
    <w:abstractNumId w:val="9"/>
  </w:num>
  <w:num w:numId="20">
    <w:abstractNumId w:val="20"/>
  </w:num>
  <w:num w:numId="21">
    <w:abstractNumId w:val="19"/>
  </w:num>
  <w:num w:numId="22">
    <w:abstractNumId w:val="31"/>
  </w:num>
  <w:num w:numId="23">
    <w:abstractNumId w:val="33"/>
  </w:num>
  <w:num w:numId="24">
    <w:abstractNumId w:val="39"/>
  </w:num>
  <w:num w:numId="25">
    <w:abstractNumId w:val="38"/>
  </w:num>
  <w:num w:numId="26">
    <w:abstractNumId w:val="4"/>
  </w:num>
  <w:num w:numId="27">
    <w:abstractNumId w:val="24"/>
  </w:num>
  <w:num w:numId="28">
    <w:abstractNumId w:val="29"/>
  </w:num>
  <w:num w:numId="29">
    <w:abstractNumId w:val="21"/>
  </w:num>
  <w:num w:numId="30">
    <w:abstractNumId w:val="26"/>
  </w:num>
  <w:num w:numId="31">
    <w:abstractNumId w:val="8"/>
  </w:num>
  <w:num w:numId="32">
    <w:abstractNumId w:val="27"/>
  </w:num>
  <w:num w:numId="33">
    <w:abstractNumId w:val="34"/>
  </w:num>
  <w:num w:numId="34">
    <w:abstractNumId w:val="22"/>
  </w:num>
  <w:num w:numId="35">
    <w:abstractNumId w:val="37"/>
  </w:num>
  <w:num w:numId="36">
    <w:abstractNumId w:val="6"/>
  </w:num>
  <w:num w:numId="37">
    <w:abstractNumId w:val="2"/>
  </w:num>
  <w:num w:numId="38">
    <w:abstractNumId w:val="41"/>
  </w:num>
  <w:num w:numId="39">
    <w:abstractNumId w:val="11"/>
  </w:num>
  <w:num w:numId="40">
    <w:abstractNumId w:val="10"/>
  </w:num>
  <w:num w:numId="41">
    <w:abstractNumId w:val="30"/>
  </w:num>
  <w:num w:numId="4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6688"/>
    <w:rsid w:val="00047BBF"/>
    <w:rsid w:val="0005422A"/>
    <w:rsid w:val="000678F8"/>
    <w:rsid w:val="00094BC9"/>
    <w:rsid w:val="000976D8"/>
    <w:rsid w:val="000A33E2"/>
    <w:rsid w:val="000B1CA1"/>
    <w:rsid w:val="000B2A80"/>
    <w:rsid w:val="000B40C6"/>
    <w:rsid w:val="000E5DA6"/>
    <w:rsid w:val="000F3806"/>
    <w:rsid w:val="00100478"/>
    <w:rsid w:val="00102508"/>
    <w:rsid w:val="00112260"/>
    <w:rsid w:val="0013164D"/>
    <w:rsid w:val="001503BF"/>
    <w:rsid w:val="00153071"/>
    <w:rsid w:val="001804BF"/>
    <w:rsid w:val="00195B42"/>
    <w:rsid w:val="00195F8D"/>
    <w:rsid w:val="001C1866"/>
    <w:rsid w:val="001D39EE"/>
    <w:rsid w:val="001F3C25"/>
    <w:rsid w:val="002004CA"/>
    <w:rsid w:val="00206301"/>
    <w:rsid w:val="00211D35"/>
    <w:rsid w:val="00214A9C"/>
    <w:rsid w:val="00215D53"/>
    <w:rsid w:val="00235AFE"/>
    <w:rsid w:val="00263C8C"/>
    <w:rsid w:val="00265BF5"/>
    <w:rsid w:val="00276B54"/>
    <w:rsid w:val="002772C0"/>
    <w:rsid w:val="00280B35"/>
    <w:rsid w:val="00293ABA"/>
    <w:rsid w:val="00294539"/>
    <w:rsid w:val="002A6CE5"/>
    <w:rsid w:val="002B74EA"/>
    <w:rsid w:val="002C7C35"/>
    <w:rsid w:val="002D6BE6"/>
    <w:rsid w:val="002F1C9F"/>
    <w:rsid w:val="002F648D"/>
    <w:rsid w:val="003000D4"/>
    <w:rsid w:val="00304DB0"/>
    <w:rsid w:val="003147A9"/>
    <w:rsid w:val="0032324E"/>
    <w:rsid w:val="003412F1"/>
    <w:rsid w:val="00342428"/>
    <w:rsid w:val="00342C2F"/>
    <w:rsid w:val="00343D0D"/>
    <w:rsid w:val="00355939"/>
    <w:rsid w:val="003922CB"/>
    <w:rsid w:val="003A6E60"/>
    <w:rsid w:val="003B24FE"/>
    <w:rsid w:val="003B5DA4"/>
    <w:rsid w:val="003C6DA3"/>
    <w:rsid w:val="003D156A"/>
    <w:rsid w:val="003D6899"/>
    <w:rsid w:val="003E3295"/>
    <w:rsid w:val="003E3F43"/>
    <w:rsid w:val="00415110"/>
    <w:rsid w:val="00424178"/>
    <w:rsid w:val="004314D9"/>
    <w:rsid w:val="00433433"/>
    <w:rsid w:val="004469F3"/>
    <w:rsid w:val="00467EA0"/>
    <w:rsid w:val="00487BA6"/>
    <w:rsid w:val="00490ECA"/>
    <w:rsid w:val="004A1B3A"/>
    <w:rsid w:val="004A1B78"/>
    <w:rsid w:val="004A4EF4"/>
    <w:rsid w:val="004C0B7E"/>
    <w:rsid w:val="004C5DB0"/>
    <w:rsid w:val="004D3FB6"/>
    <w:rsid w:val="004F3F07"/>
    <w:rsid w:val="004F6CE5"/>
    <w:rsid w:val="00513208"/>
    <w:rsid w:val="00515E97"/>
    <w:rsid w:val="00520E62"/>
    <w:rsid w:val="005323AF"/>
    <w:rsid w:val="00532958"/>
    <w:rsid w:val="005433F7"/>
    <w:rsid w:val="00562423"/>
    <w:rsid w:val="00572D33"/>
    <w:rsid w:val="005765A6"/>
    <w:rsid w:val="00580FF9"/>
    <w:rsid w:val="005816EF"/>
    <w:rsid w:val="00584014"/>
    <w:rsid w:val="0058493A"/>
    <w:rsid w:val="005911BE"/>
    <w:rsid w:val="005A5B1C"/>
    <w:rsid w:val="005B09F3"/>
    <w:rsid w:val="005E7EB1"/>
    <w:rsid w:val="005F607D"/>
    <w:rsid w:val="006103FE"/>
    <w:rsid w:val="00616D9A"/>
    <w:rsid w:val="0062377E"/>
    <w:rsid w:val="00651BB0"/>
    <w:rsid w:val="0065733B"/>
    <w:rsid w:val="00661993"/>
    <w:rsid w:val="0067032F"/>
    <w:rsid w:val="006715E6"/>
    <w:rsid w:val="0067568B"/>
    <w:rsid w:val="00682C23"/>
    <w:rsid w:val="006B3416"/>
    <w:rsid w:val="006B7042"/>
    <w:rsid w:val="006C6B05"/>
    <w:rsid w:val="006D2BC0"/>
    <w:rsid w:val="006E14D2"/>
    <w:rsid w:val="006F0E4A"/>
    <w:rsid w:val="0071398F"/>
    <w:rsid w:val="007336C9"/>
    <w:rsid w:val="00764E12"/>
    <w:rsid w:val="00766ED5"/>
    <w:rsid w:val="00787BC3"/>
    <w:rsid w:val="00787D5F"/>
    <w:rsid w:val="007B2891"/>
    <w:rsid w:val="007B5E79"/>
    <w:rsid w:val="007E0E94"/>
    <w:rsid w:val="00801575"/>
    <w:rsid w:val="00814EC7"/>
    <w:rsid w:val="00816117"/>
    <w:rsid w:val="00824FD0"/>
    <w:rsid w:val="00841547"/>
    <w:rsid w:val="008416E4"/>
    <w:rsid w:val="008547C3"/>
    <w:rsid w:val="00856DB2"/>
    <w:rsid w:val="00864507"/>
    <w:rsid w:val="00872332"/>
    <w:rsid w:val="00876C11"/>
    <w:rsid w:val="008823C4"/>
    <w:rsid w:val="00885F14"/>
    <w:rsid w:val="00891846"/>
    <w:rsid w:val="00892C7E"/>
    <w:rsid w:val="008C374F"/>
    <w:rsid w:val="008D3EDF"/>
    <w:rsid w:val="008D67BA"/>
    <w:rsid w:val="008E1774"/>
    <w:rsid w:val="008E5991"/>
    <w:rsid w:val="008F258C"/>
    <w:rsid w:val="00903FF8"/>
    <w:rsid w:val="0091355C"/>
    <w:rsid w:val="00914078"/>
    <w:rsid w:val="0091541E"/>
    <w:rsid w:val="00935B87"/>
    <w:rsid w:val="009410D0"/>
    <w:rsid w:val="00946E0A"/>
    <w:rsid w:val="00951183"/>
    <w:rsid w:val="009532A9"/>
    <w:rsid w:val="009A1D44"/>
    <w:rsid w:val="009A5500"/>
    <w:rsid w:val="009A559F"/>
    <w:rsid w:val="009A6610"/>
    <w:rsid w:val="009D2C91"/>
    <w:rsid w:val="009D3A84"/>
    <w:rsid w:val="009E12D0"/>
    <w:rsid w:val="009E3AC0"/>
    <w:rsid w:val="009E7B67"/>
    <w:rsid w:val="009F05FB"/>
    <w:rsid w:val="00A0136E"/>
    <w:rsid w:val="00A026BF"/>
    <w:rsid w:val="00A1145E"/>
    <w:rsid w:val="00A22D42"/>
    <w:rsid w:val="00A24ADF"/>
    <w:rsid w:val="00A30588"/>
    <w:rsid w:val="00A35257"/>
    <w:rsid w:val="00A41086"/>
    <w:rsid w:val="00A43E7B"/>
    <w:rsid w:val="00A51B8C"/>
    <w:rsid w:val="00A532F1"/>
    <w:rsid w:val="00A66127"/>
    <w:rsid w:val="00A72F55"/>
    <w:rsid w:val="00A735B8"/>
    <w:rsid w:val="00A84695"/>
    <w:rsid w:val="00A8760B"/>
    <w:rsid w:val="00A90832"/>
    <w:rsid w:val="00AA46C1"/>
    <w:rsid w:val="00AB1B8C"/>
    <w:rsid w:val="00AB2643"/>
    <w:rsid w:val="00AB2D98"/>
    <w:rsid w:val="00AB33F9"/>
    <w:rsid w:val="00AC163B"/>
    <w:rsid w:val="00AC19F2"/>
    <w:rsid w:val="00AD3B5C"/>
    <w:rsid w:val="00AD43C9"/>
    <w:rsid w:val="00AF70D0"/>
    <w:rsid w:val="00AF7E1B"/>
    <w:rsid w:val="00B07150"/>
    <w:rsid w:val="00B21CFA"/>
    <w:rsid w:val="00B21F1B"/>
    <w:rsid w:val="00B26330"/>
    <w:rsid w:val="00B32852"/>
    <w:rsid w:val="00B46603"/>
    <w:rsid w:val="00B5557B"/>
    <w:rsid w:val="00B5704D"/>
    <w:rsid w:val="00B70D54"/>
    <w:rsid w:val="00B763DE"/>
    <w:rsid w:val="00B820C2"/>
    <w:rsid w:val="00BB31FF"/>
    <w:rsid w:val="00BD13E0"/>
    <w:rsid w:val="00BE17CF"/>
    <w:rsid w:val="00C068EC"/>
    <w:rsid w:val="00C07F46"/>
    <w:rsid w:val="00C1510D"/>
    <w:rsid w:val="00C44059"/>
    <w:rsid w:val="00C605CD"/>
    <w:rsid w:val="00C634C2"/>
    <w:rsid w:val="00C71E54"/>
    <w:rsid w:val="00C725D0"/>
    <w:rsid w:val="00C85D14"/>
    <w:rsid w:val="00C9621B"/>
    <w:rsid w:val="00CA113F"/>
    <w:rsid w:val="00CA65D2"/>
    <w:rsid w:val="00CB131C"/>
    <w:rsid w:val="00CB40E1"/>
    <w:rsid w:val="00CC04DA"/>
    <w:rsid w:val="00CC4449"/>
    <w:rsid w:val="00CF064B"/>
    <w:rsid w:val="00D1269B"/>
    <w:rsid w:val="00D52EFB"/>
    <w:rsid w:val="00D54154"/>
    <w:rsid w:val="00D54305"/>
    <w:rsid w:val="00D66E30"/>
    <w:rsid w:val="00D7572D"/>
    <w:rsid w:val="00D84AF4"/>
    <w:rsid w:val="00DC7F2E"/>
    <w:rsid w:val="00DE4501"/>
    <w:rsid w:val="00DF5434"/>
    <w:rsid w:val="00DF55D6"/>
    <w:rsid w:val="00E1071D"/>
    <w:rsid w:val="00E12B50"/>
    <w:rsid w:val="00E13B0A"/>
    <w:rsid w:val="00E15306"/>
    <w:rsid w:val="00E153CB"/>
    <w:rsid w:val="00E17E3C"/>
    <w:rsid w:val="00E52461"/>
    <w:rsid w:val="00E6507C"/>
    <w:rsid w:val="00E90FC5"/>
    <w:rsid w:val="00E97638"/>
    <w:rsid w:val="00ED49BE"/>
    <w:rsid w:val="00EE15DE"/>
    <w:rsid w:val="00EF34FF"/>
    <w:rsid w:val="00F01B39"/>
    <w:rsid w:val="00F213CF"/>
    <w:rsid w:val="00F75889"/>
    <w:rsid w:val="00F76B0F"/>
    <w:rsid w:val="00F935B8"/>
    <w:rsid w:val="00F93E28"/>
    <w:rsid w:val="00F945FF"/>
    <w:rsid w:val="00FC5D0F"/>
    <w:rsid w:val="00FE33BD"/>
    <w:rsid w:val="00FE6B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  <w:style w:type="paragraph" w:styleId="afa">
    <w:name w:val="Title"/>
    <w:basedOn w:val="a"/>
    <w:next w:val="a"/>
    <w:link w:val="afb"/>
    <w:uiPriority w:val="10"/>
    <w:qFormat/>
    <w:rsid w:val="00651BB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b">
    <w:name w:val="Название Знак"/>
    <w:basedOn w:val="a0"/>
    <w:link w:val="afa"/>
    <w:uiPriority w:val="10"/>
    <w:rsid w:val="00651BB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50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047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hyperlink" Target="http://www.secdev.org/projects/scapy/doc/" TargetMode="Externa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75982720"/>
        <c:axId val="109535616"/>
      </c:barChart>
      <c:catAx>
        <c:axId val="7598272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109535616"/>
        <c:crosses val="autoZero"/>
        <c:auto val="1"/>
        <c:lblAlgn val="ctr"/>
        <c:lblOffset val="100"/>
        <c:noMultiLvlLbl val="0"/>
      </c:catAx>
      <c:valAx>
        <c:axId val="109535616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7598272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93854EC-7B1E-4CDC-A06D-2B02B1DAC2C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1</TotalTime>
  <Pages>36</Pages>
  <Words>5536</Words>
  <Characters>31557</Characters>
  <Application>Microsoft Office Word</Application>
  <DocSecurity>0</DocSecurity>
  <Lines>262</Lines>
  <Paragraphs>7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0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diaMarkt</dc:creator>
  <cp:lastModifiedBy>Перевощиков Иван</cp:lastModifiedBy>
  <cp:revision>171</cp:revision>
  <cp:lastPrinted>2015-02-01T13:38:00Z</cp:lastPrinted>
  <dcterms:created xsi:type="dcterms:W3CDTF">2015-01-10T11:08:00Z</dcterms:created>
  <dcterms:modified xsi:type="dcterms:W3CDTF">2015-02-02T10:45:00Z</dcterms:modified>
</cp:coreProperties>
</file>